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5B45C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0B0F29">
        <w:rPr>
          <w:rFonts w:ascii="Cambria Math" w:eastAsia="宋体" w:hAnsi="Cambria Math" w:cs="Times New Roman"/>
          <w:sz w:val="28"/>
          <w:szCs w:val="28"/>
        </w:rPr>
        <w:t xml:space="preserve">Longest </w:t>
      </w:r>
      <w:r w:rsidR="008C2D17">
        <w:rPr>
          <w:rFonts w:ascii="Cambria Math" w:eastAsia="宋体" w:hAnsi="Cambria Math" w:cs="Times New Roman"/>
          <w:sz w:val="28"/>
          <w:szCs w:val="28"/>
        </w:rPr>
        <w:t>Increas</w:t>
      </w:r>
      <w:r w:rsidR="0019748E">
        <w:rPr>
          <w:rFonts w:ascii="Cambria Math" w:eastAsia="宋体" w:hAnsi="Cambria Math" w:cs="Times New Roman"/>
          <w:sz w:val="28"/>
          <w:szCs w:val="28"/>
        </w:rPr>
        <w:t>ing</w:t>
      </w:r>
      <w:r w:rsidRPr="000B0F29">
        <w:rPr>
          <w:rFonts w:ascii="Cambria Math" w:eastAsia="宋体" w:hAnsi="Cambria Math" w:cs="Times New Roman"/>
          <w:sz w:val="28"/>
          <w:szCs w:val="28"/>
        </w:rPr>
        <w:t xml:space="preserve"> Subsequence</w:t>
      </w:r>
    </w:p>
    <w:p w:rsidR="00625BB4" w:rsidRPr="000B0F29" w:rsidRDefault="00D626E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0B0F29">
        <w:rPr>
          <w:rFonts w:ascii="Cambria Math" w:eastAsia="宋体" w:hAnsi="Cambria Math" w:cs="Times New Roman"/>
          <w:sz w:val="28"/>
          <w:szCs w:val="28"/>
        </w:rPr>
        <w:t>最长</w:t>
      </w:r>
      <w:r w:rsidR="00637317">
        <w:rPr>
          <w:rFonts w:ascii="Cambria Math" w:eastAsia="宋体" w:hAnsi="Cambria Math" w:cs="Times New Roman" w:hint="eastAsia"/>
          <w:sz w:val="28"/>
          <w:szCs w:val="28"/>
        </w:rPr>
        <w:t>递增</w:t>
      </w:r>
      <w:r w:rsidRPr="000B0F29">
        <w:rPr>
          <w:rFonts w:ascii="Cambria Math" w:eastAsia="宋体" w:hAnsi="Cambria Math" w:cs="Times New Roman"/>
          <w:sz w:val="28"/>
          <w:szCs w:val="28"/>
        </w:rPr>
        <w:t>子序列</w:t>
      </w:r>
    </w:p>
    <w:p w:rsidR="0067364D" w:rsidRPr="000B0F29" w:rsidRDefault="0067364D" w:rsidP="0067364D">
      <w:pPr>
        <w:rPr>
          <w:rFonts w:ascii="Cambria Math" w:eastAsia="宋体" w:hAnsi="Cambria Math" w:cs="Times New Roman"/>
        </w:rPr>
      </w:pPr>
    </w:p>
    <w:p w:rsidR="003807FC" w:rsidRDefault="0052137E" w:rsidP="003807FC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定义：</w:t>
      </w:r>
    </w:p>
    <w:p w:rsidR="0052137E" w:rsidRDefault="006D452A" w:rsidP="003807FC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对</w:t>
      </w:r>
      <w:r w:rsidR="00671E39">
        <w:rPr>
          <w:rFonts w:ascii="Cambria Math" w:eastAsia="宋体" w:hAnsi="Cambria Math" w:cs="Times New Roman" w:hint="eastAsia"/>
        </w:rPr>
        <w:t>于</w:t>
      </w:r>
      <w:r w:rsidRPr="000B0F29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  <m:r>
          <m:rPr>
            <m:sty m:val="p"/>
          </m:rPr>
          <w:rPr>
            <w:rFonts w:ascii="Cambria Math" w:eastAsia="宋体" w:hAnsi="Cambria Math" w:cs="Times New Roman"/>
          </w:rPr>
          <m:t>={3, 0, 2, 1, 4}</m:t>
        </m:r>
      </m:oMath>
      <w:r w:rsidR="00A3695C">
        <w:rPr>
          <w:rFonts w:ascii="Cambria Math" w:eastAsia="宋体" w:hAnsi="Cambria Math" w:cs="Times New Roman" w:hint="eastAsia"/>
        </w:rPr>
        <w:t>来说</w:t>
      </w:r>
      <w:r w:rsidRPr="000B0F29">
        <w:rPr>
          <w:rFonts w:ascii="Cambria Math" w:eastAsia="宋体" w:hAnsi="Cambria Math" w:cs="Times New Roman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}</m:t>
        </m:r>
      </m:oMath>
      <w:r w:rsidR="008D245F">
        <w:rPr>
          <w:rFonts w:ascii="Cambria Math" w:eastAsia="宋体" w:hAnsi="Cambria Math" w:cs="Times New Roman"/>
        </w:rPr>
        <w:t>,</w:t>
      </w:r>
      <w:r w:rsidR="00F915E0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</m:t>
            </m:r>
          </m:e>
        </m:d>
      </m:oMath>
      <w:r w:rsidR="00C6434E">
        <w:rPr>
          <w:rFonts w:ascii="Cambria Math" w:eastAsia="宋体" w:hAnsi="Cambria Math" w:cs="Times New Roman"/>
        </w:rPr>
        <w:t>,</w:t>
      </w:r>
      <w:r w:rsidR="00CC05B3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</m:e>
        </m:d>
      </m:oMath>
      <w:r w:rsidR="00B84D77">
        <w:rPr>
          <w:rFonts w:ascii="Cambria Math" w:eastAsia="宋体" w:hAnsi="Cambria Math" w:cs="Times New Roman"/>
        </w:rPr>
        <w:t>,</w:t>
      </w:r>
      <w:r w:rsidR="00711E6E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</m:d>
      </m:oMath>
      <w:r w:rsidR="00730E17">
        <w:rPr>
          <w:rFonts w:ascii="Cambria Math" w:eastAsia="宋体" w:hAnsi="Cambria Math" w:cs="Times New Roman"/>
        </w:rPr>
        <w:t>,</w:t>
      </w:r>
      <w:r w:rsidR="00465725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</m:t>
            </m:r>
          </m:e>
        </m:d>
      </m:oMath>
      <w:r w:rsidR="003F18AC">
        <w:rPr>
          <w:rFonts w:ascii="Cambria Math" w:eastAsia="宋体" w:hAnsi="Cambria Math" w:cs="Times New Roman"/>
        </w:rPr>
        <w:t>,</w:t>
      </w:r>
      <w:r w:rsidR="003C5EFB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</m:t>
            </m:r>
          </m:e>
        </m:d>
      </m:oMath>
      <w:r w:rsidR="003F18AC">
        <w:rPr>
          <w:rFonts w:ascii="Cambria Math" w:eastAsia="宋体" w:hAnsi="Cambria Math" w:cs="Times New Roman"/>
        </w:rPr>
        <w:t>,</w:t>
      </w:r>
      <w:r w:rsidR="008173ED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, 4</m:t>
            </m:r>
          </m:e>
        </m:d>
      </m:oMath>
      <w:r w:rsidR="003F18AC">
        <w:rPr>
          <w:rFonts w:ascii="Cambria Math" w:eastAsia="宋体" w:hAnsi="Cambria Math" w:cs="Times New Roman"/>
        </w:rPr>
        <w:t>,</w:t>
      </w:r>
      <w:r w:rsidR="00521F02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="003F18AC">
        <w:rPr>
          <w:rFonts w:ascii="Cambria Math" w:eastAsia="宋体" w:hAnsi="Cambria Math" w:cs="Times New Roman"/>
        </w:rPr>
        <w:t>,</w:t>
      </w:r>
      <w:r w:rsidR="00DE08C6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3F18AC">
        <w:rPr>
          <w:rFonts w:ascii="Cambria Math" w:eastAsia="宋体" w:hAnsi="Cambria Math" w:cs="Times New Roman"/>
        </w:rPr>
        <w:t>,</w:t>
      </w:r>
      <w:r w:rsidR="00E33799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4</m:t>
            </m:r>
          </m:e>
        </m:d>
      </m:oMath>
      <w:r w:rsidR="003F18AC">
        <w:rPr>
          <w:rFonts w:ascii="Cambria Math" w:eastAsia="宋体" w:hAnsi="Cambria Math" w:cs="Times New Roman"/>
        </w:rPr>
        <w:t>,</w:t>
      </w:r>
      <w:r w:rsidR="0035794B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4</m:t>
            </m:r>
          </m:e>
        </m:d>
      </m:oMath>
      <w:r w:rsidR="003F18AC">
        <w:rPr>
          <w:rFonts w:ascii="Cambria Math" w:eastAsia="宋体" w:hAnsi="Cambria Math" w:cs="Times New Roman"/>
        </w:rPr>
        <w:t>,</w:t>
      </w:r>
      <w:r w:rsidR="00A41412">
        <w:rPr>
          <w:rFonts w:ascii="Cambria Math" w:eastAsia="宋体" w:hAnsi="Cambria Math" w:cs="Times New Roman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, 4</m:t>
            </m:r>
          </m:e>
        </m:d>
      </m:oMath>
      <w:r w:rsidR="003F18AC">
        <w:rPr>
          <w:rFonts w:ascii="Cambria Math" w:eastAsia="宋体" w:hAnsi="Cambria Math" w:cs="Times New Roman"/>
        </w:rPr>
        <w:t xml:space="preserve">, 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, 4</m:t>
            </m:r>
          </m:e>
        </m:d>
      </m:oMath>
      <w:r w:rsidRPr="000B0F29">
        <w:rPr>
          <w:rFonts w:ascii="Cambria Math" w:eastAsia="宋体" w:hAnsi="Cambria Math" w:cs="Times New Roman"/>
        </w:rPr>
        <w:t>都是</w:t>
      </w:r>
      <w:r w:rsidR="00F53D89" w:rsidRPr="000B0F29">
        <w:rPr>
          <w:rFonts w:ascii="Cambria Math" w:eastAsia="宋体" w:hAnsi="Cambria Math" w:cs="Times New Roman"/>
          <w:i/>
        </w:rPr>
        <w:t>s</w:t>
      </w:r>
      <w:r w:rsidR="00B1199D">
        <w:rPr>
          <w:rFonts w:ascii="Cambria Math" w:eastAsia="宋体" w:hAnsi="Cambria Math" w:cs="Times New Roman"/>
        </w:rPr>
        <w:t>的</w:t>
      </w:r>
      <w:r w:rsidR="008104D7">
        <w:rPr>
          <w:rFonts w:ascii="Cambria Math" w:eastAsia="宋体" w:hAnsi="Cambria Math" w:cs="Times New Roman" w:hint="eastAsia"/>
        </w:rPr>
        <w:t>递增</w:t>
      </w:r>
      <w:r w:rsidR="00B1199D">
        <w:rPr>
          <w:rFonts w:ascii="Cambria Math" w:eastAsia="宋体" w:hAnsi="Cambria Math" w:cs="Times New Roman"/>
        </w:rPr>
        <w:t>子序列</w:t>
      </w:r>
      <w:r w:rsidRPr="000B0F29">
        <w:rPr>
          <w:rFonts w:ascii="Cambria Math" w:eastAsia="宋体" w:hAnsi="Cambria Math" w:cs="Times New Roman"/>
        </w:rPr>
        <w:t>。</w:t>
      </w:r>
      <w:r w:rsidR="008E1B85">
        <w:rPr>
          <w:rFonts w:ascii="Cambria Math" w:eastAsia="宋体" w:hAnsi="Cambria Math" w:cs="Times New Roman" w:hint="eastAsia"/>
        </w:rPr>
        <w:t>递增</w:t>
      </w:r>
      <w:r w:rsidRPr="000B0F29">
        <w:rPr>
          <w:rFonts w:ascii="Cambria Math" w:eastAsia="宋体" w:hAnsi="Cambria Math" w:cs="Times New Roman"/>
        </w:rPr>
        <w:t>子序列</w:t>
      </w:r>
      <w:r w:rsidR="00CB3EE8">
        <w:rPr>
          <w:rFonts w:ascii="Cambria Math" w:eastAsia="宋体" w:hAnsi="Cambria Math" w:cs="Times New Roman" w:hint="eastAsia"/>
        </w:rPr>
        <w:t>是</w:t>
      </w:r>
      <w:r w:rsidR="00CB3EE8">
        <w:rPr>
          <w:rFonts w:ascii="Cambria Math" w:eastAsia="宋体" w:hAnsi="Cambria Math" w:cs="Times New Roman"/>
        </w:rPr>
        <w:t>递增的</w:t>
      </w:r>
      <w:r w:rsidR="009A5265">
        <w:rPr>
          <w:rFonts w:ascii="Cambria Math" w:eastAsia="宋体" w:hAnsi="Cambria Math" w:cs="Times New Roman" w:hint="eastAsia"/>
        </w:rPr>
        <w:t>，</w:t>
      </w:r>
      <w:r w:rsidR="001A51AD">
        <w:rPr>
          <w:rFonts w:ascii="Cambria Math" w:eastAsia="宋体" w:hAnsi="Cambria Math" w:cs="Times New Roman" w:hint="eastAsia"/>
        </w:rPr>
        <w:t>相邻元素的值不相等</w:t>
      </w:r>
      <w:r w:rsidR="007B5B7A">
        <w:rPr>
          <w:rFonts w:ascii="Cambria Math" w:eastAsia="宋体" w:hAnsi="Cambria Math" w:cs="Times New Roman" w:hint="eastAsia"/>
        </w:rPr>
        <w:t>，</w:t>
      </w:r>
      <w:r w:rsidR="001B31F1">
        <w:rPr>
          <w:rFonts w:ascii="Cambria Math" w:eastAsia="宋体" w:hAnsi="Cambria Math" w:cs="Times New Roman" w:hint="eastAsia"/>
        </w:rPr>
        <w:t>相对顺序</w:t>
      </w:r>
      <w:r w:rsidR="001B31F1">
        <w:rPr>
          <w:rFonts w:ascii="Cambria Math" w:eastAsia="宋体" w:hAnsi="Cambria Math" w:cs="Times New Roman"/>
        </w:rPr>
        <w:t>不变，</w:t>
      </w:r>
      <w:r w:rsidR="00F1079B">
        <w:rPr>
          <w:rFonts w:ascii="Cambria Math" w:eastAsia="宋体" w:hAnsi="Cambria Math" w:cs="Times New Roman"/>
        </w:rPr>
        <w:t>不必是连续的</w:t>
      </w:r>
      <w:r w:rsidRPr="000B0F29">
        <w:rPr>
          <w:rFonts w:ascii="Cambria Math" w:eastAsia="宋体" w:hAnsi="Cambria Math" w:cs="Times New Roman"/>
        </w:rPr>
        <w:t>。</w:t>
      </w:r>
      <w:r w:rsidR="00DB67F7">
        <w:rPr>
          <w:rFonts w:ascii="Cambria Math" w:eastAsia="宋体" w:hAnsi="Cambria Math" w:cs="Times New Roman" w:hint="eastAsia"/>
        </w:rPr>
        <w:t>递增子序列</w:t>
      </w:r>
      <w:r w:rsidR="00DB67F7">
        <w:rPr>
          <w:rFonts w:ascii="Cambria Math" w:eastAsia="宋体" w:hAnsi="Cambria Math" w:cs="Times New Roman"/>
        </w:rPr>
        <w:t>的示例如图：</w:t>
      </w:r>
    </w:p>
    <w:p w:rsidR="00DB67F7" w:rsidRPr="000B0F29" w:rsidRDefault="00F562FA" w:rsidP="006A29CE">
      <w:pPr>
        <w:jc w:val="center"/>
        <w:rPr>
          <w:rFonts w:ascii="Cambria Math" w:eastAsia="宋体" w:hAnsi="Cambria Math" w:cs="Times New Roman" w:hint="eastAsia"/>
        </w:rPr>
      </w:pPr>
      <w:r>
        <w:object w:dxaOrig="2460" w:dyaOrig="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4pt;height:187.9pt" o:ole="">
            <v:imagedata r:id="rId7" o:title=""/>
          </v:shape>
          <o:OLEObject Type="Embed" ProgID="Visio.Drawing.15" ShapeID="_x0000_i1025" DrawAspect="Content" ObjectID="_1551863542" r:id="rId8"/>
        </w:object>
      </w:r>
      <w:bookmarkStart w:id="0" w:name="_GoBack"/>
      <w:bookmarkEnd w:id="0"/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80F21" w:rsidRPr="000B0F29" w:rsidRDefault="00C456F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查找</w:t>
      </w:r>
      <w:r w:rsidR="00D80F21" w:rsidRPr="000B0F29">
        <w:rPr>
          <w:rFonts w:ascii="Cambria Math" w:eastAsia="宋体" w:hAnsi="Cambria Math" w:cs="Times New Roman"/>
        </w:rPr>
        <w:t>序列</w:t>
      </w:r>
      <w:r w:rsidR="000C540C" w:rsidRPr="000B0F29">
        <w:rPr>
          <w:rFonts w:ascii="Cambria Math" w:eastAsia="宋体" w:hAnsi="Cambria Math" w:cs="Times New Roman"/>
          <w:i/>
        </w:rPr>
        <w:t>s</w:t>
      </w:r>
      <w:r w:rsidR="00D80F21" w:rsidRPr="000B0F29">
        <w:rPr>
          <w:rFonts w:ascii="Cambria Math" w:eastAsia="宋体" w:hAnsi="Cambria Math" w:cs="Times New Roman"/>
        </w:rPr>
        <w:t>中</w:t>
      </w:r>
      <w:r w:rsidR="008562CF">
        <w:rPr>
          <w:rFonts w:ascii="Cambria Math" w:eastAsia="宋体" w:hAnsi="Cambria Math" w:cs="Times New Roman" w:hint="eastAsia"/>
        </w:rPr>
        <w:t>的</w:t>
      </w:r>
      <w:r w:rsidR="00D80F21" w:rsidRPr="000B0F29">
        <w:rPr>
          <w:rFonts w:ascii="Cambria Math" w:eastAsia="宋体" w:hAnsi="Cambria Math" w:cs="Times New Roman"/>
        </w:rPr>
        <w:t>最长</w:t>
      </w:r>
      <w:r w:rsidR="008562CF">
        <w:rPr>
          <w:rFonts w:ascii="Cambria Math" w:eastAsia="宋体" w:hAnsi="Cambria Math" w:cs="Times New Roman" w:hint="eastAsia"/>
        </w:rPr>
        <w:t>递增</w:t>
      </w:r>
      <w:r w:rsidR="00643247" w:rsidRPr="000B0F29">
        <w:rPr>
          <w:rFonts w:ascii="Cambria Math" w:eastAsia="宋体" w:hAnsi="Cambria Math" w:cs="Times New Roman"/>
        </w:rPr>
        <w:t>子序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</m:t>
            </m:r>
          </m:e>
          <m:sub>
            <m:r>
              <w:rPr>
                <w:rFonts w:ascii="Cambria Math" w:eastAsia="宋体" w:hAnsi="Cambria Math" w:cs="Times New Roman"/>
              </w:rPr>
              <m:t>sub</m:t>
            </m:r>
          </m:sub>
        </m:sSub>
      </m:oMath>
      <w:r w:rsidR="00D80F21" w:rsidRPr="000B0F29">
        <w:rPr>
          <w:rFonts w:ascii="Cambria Math" w:eastAsia="宋体" w:hAnsi="Cambria Math" w:cs="Times New Roman"/>
        </w:rPr>
        <w:t>的长度</w:t>
      </w:r>
      <w:r w:rsidR="00317B20" w:rsidRPr="000B0F29">
        <w:rPr>
          <w:rFonts w:ascii="Cambria Math" w:eastAsia="宋体" w:hAnsi="Cambria Math" w:cs="Times New Roman"/>
        </w:rPr>
        <w:t>。</w:t>
      </w:r>
    </w:p>
    <w:p w:rsidR="00D80F21" w:rsidRPr="002F6A37" w:rsidRDefault="00D80F21" w:rsidP="00C60345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D63FD9" w:rsidP="00FA2B50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序列</w:t>
      </w:r>
      <w:r w:rsidR="004A3327" w:rsidRPr="000B0F29">
        <w:rPr>
          <w:rFonts w:ascii="Cambria Math" w:eastAsia="宋体" w:hAnsi="Cambria Math" w:cs="Times New Roman"/>
          <w:i/>
        </w:rPr>
        <w:t>s</w:t>
      </w:r>
      <w:r w:rsidR="000E232D">
        <w:rPr>
          <w:rFonts w:ascii="Cambria Math" w:eastAsia="宋体" w:hAnsi="Cambria Math" w:cs="Times New Roman" w:hint="eastAsia"/>
        </w:rPr>
        <w:t>的</w:t>
      </w:r>
      <w:r w:rsidR="000E232D">
        <w:rPr>
          <w:rFonts w:ascii="Cambria Math" w:eastAsia="宋体" w:hAnsi="Cambria Math" w:cs="Times New Roman"/>
        </w:rPr>
        <w:t>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B311CC">
        <w:rPr>
          <w:rFonts w:ascii="Cambria Math" w:eastAsia="宋体" w:hAnsi="Cambria Math" w:cs="Times New Roman" w:hint="eastAsia"/>
        </w:rPr>
        <w:t>（数组</w:t>
      </w:r>
      <w:r w:rsidR="00B311CC">
        <w:rPr>
          <w:rFonts w:ascii="Cambria Math" w:eastAsia="宋体" w:hAnsi="Cambria Math" w:cs="Times New Roman"/>
        </w:rPr>
        <w:t>从</w:t>
      </w:r>
      <w:r w:rsidR="00B311CC">
        <w:rPr>
          <w:rFonts w:ascii="Cambria Math" w:eastAsia="宋体" w:hAnsi="Cambria Math" w:cs="Times New Roman" w:hint="eastAsia"/>
        </w:rPr>
        <w:t>1</w:t>
      </w:r>
      <w:r w:rsidR="00B311CC">
        <w:rPr>
          <w:rFonts w:ascii="Cambria Math" w:eastAsia="宋体" w:hAnsi="Cambria Math" w:cs="Times New Roman" w:hint="eastAsia"/>
        </w:rPr>
        <w:t>开始</w:t>
      </w:r>
      <w:r w:rsidR="00846EEE">
        <w:rPr>
          <w:rFonts w:ascii="Cambria Math" w:eastAsia="宋体" w:hAnsi="Cambria Math" w:cs="Times New Roman" w:hint="eastAsia"/>
        </w:rPr>
        <w:t>，</w:t>
      </w:r>
      <w:r w:rsidR="00846EEE">
        <w:rPr>
          <w:rFonts w:ascii="Cambria Math" w:eastAsia="宋体" w:hAnsi="Cambria Math" w:cs="Times New Roman"/>
        </w:rPr>
        <w:t>范围为</w:t>
      </w:r>
      <m:oMath>
        <m:r>
          <w:rPr>
            <w:rFonts w:ascii="Cambria Math" w:eastAsia="宋体" w:hAnsi="Cambria Math" w:cs="Times New Roman"/>
          </w:rPr>
          <m:t>[1, n]</m:t>
        </m:r>
      </m:oMath>
      <w:r w:rsidR="00B311CC">
        <w:rPr>
          <w:rFonts w:ascii="Cambria Math" w:eastAsia="宋体" w:hAnsi="Cambria Math" w:cs="Times New Roman"/>
        </w:rPr>
        <w:t>）</w:t>
      </w:r>
      <w:r w:rsidR="00394713">
        <w:rPr>
          <w:rFonts w:ascii="Cambria Math" w:eastAsia="宋体" w:hAnsi="Cambria Math" w:cs="Times New Roman" w:hint="eastAsia"/>
        </w:rPr>
        <w:t>，</w:t>
      </w:r>
      <w:r w:rsidR="001235A3" w:rsidRPr="000B0F29">
        <w:rPr>
          <w:rFonts w:ascii="Cambria Math" w:eastAsia="宋体" w:hAnsi="Cambria Math" w:cs="Times New Roman"/>
        </w:rPr>
        <w:t>前</w:t>
      </w:r>
      <m:oMath>
        <m:r>
          <w:rPr>
            <w:rFonts w:ascii="Cambria Math" w:eastAsia="宋体" w:hAnsi="Cambria Math" w:cs="Times New Roman"/>
          </w:rPr>
          <m:t>i</m:t>
        </m:r>
      </m:oMath>
      <w:r w:rsidR="001235A3" w:rsidRPr="000B0F29">
        <w:rPr>
          <w:rFonts w:ascii="Cambria Math" w:eastAsia="宋体" w:hAnsi="Cambria Math" w:cs="Times New Roman"/>
        </w:rPr>
        <w:t>个</w:t>
      </w:r>
      <w:r w:rsidR="001E133C" w:rsidRPr="000B0F29">
        <w:rPr>
          <w:rFonts w:ascii="Cambria Math" w:eastAsia="宋体" w:hAnsi="Cambria Math" w:cs="Times New Roman"/>
        </w:rPr>
        <w:t>元素组成的子序列为</w:t>
      </w:r>
      <m:oMath>
        <m:r>
          <w:rPr>
            <w:rFonts w:ascii="Cambria Math" w:eastAsia="宋体" w:hAnsi="Cambria Math" w:cs="Times New Roman"/>
          </w:rPr>
          <m:t>s[1,i]</m:t>
        </m:r>
      </m:oMath>
      <w:r w:rsidRPr="000B0F29">
        <w:rPr>
          <w:rFonts w:ascii="Cambria Math" w:eastAsia="宋体" w:hAnsi="Cambria Math" w:cs="Times New Roman"/>
        </w:rPr>
        <w:t>。</w:t>
      </w:r>
      <w:r w:rsidR="00916D2B" w:rsidRPr="000B0F29">
        <w:rPr>
          <w:rFonts w:ascii="Cambria Math" w:eastAsia="宋体" w:hAnsi="Cambria Math" w:cs="Times New Roman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</m:oMath>
      <w:r w:rsidR="007D00C0">
        <w:rPr>
          <w:rFonts w:ascii="Cambria Math" w:eastAsia="宋体" w:hAnsi="Cambria Math" w:cs="Times New Roman" w:hint="eastAsia"/>
        </w:rPr>
        <w:t>是</w:t>
      </w:r>
      <w:r w:rsidR="007D00C0">
        <w:rPr>
          <w:rFonts w:ascii="Cambria Math" w:eastAsia="宋体" w:hAnsi="Cambria Math" w:cs="Times New Roman"/>
        </w:rPr>
        <w:t>以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7D00C0">
        <w:rPr>
          <w:rFonts w:ascii="Cambria Math" w:eastAsia="宋体" w:hAnsi="Cambria Math" w:cs="Times New Roman" w:hint="eastAsia"/>
        </w:rPr>
        <w:t>作为</w:t>
      </w:r>
      <w:r w:rsidR="007D00C0">
        <w:rPr>
          <w:rFonts w:ascii="Cambria Math" w:eastAsia="宋体" w:hAnsi="Cambria Math" w:cs="Times New Roman"/>
        </w:rPr>
        <w:t>最后一个元素的</w:t>
      </w:r>
      <w:r w:rsidR="00AB49A4" w:rsidRPr="000B0F29">
        <w:rPr>
          <w:rFonts w:ascii="Cambria Math" w:eastAsia="宋体" w:hAnsi="Cambria Math" w:cs="Times New Roman"/>
        </w:rPr>
        <w:t>最长</w:t>
      </w:r>
      <w:r w:rsidR="0092568A">
        <w:rPr>
          <w:rFonts w:ascii="Cambria Math" w:eastAsia="宋体" w:hAnsi="Cambria Math" w:cs="Times New Roman" w:hint="eastAsia"/>
        </w:rPr>
        <w:t>递增</w:t>
      </w:r>
      <w:r w:rsidR="00AB49A4" w:rsidRPr="000B0F29">
        <w:rPr>
          <w:rFonts w:ascii="Cambria Math" w:eastAsia="宋体" w:hAnsi="Cambria Math" w:cs="Times New Roman"/>
        </w:rPr>
        <w:t>子序列</w:t>
      </w:r>
      <w:r w:rsidR="005A7486">
        <w:rPr>
          <w:rFonts w:ascii="Cambria Math" w:eastAsia="宋体" w:hAnsi="Cambria Math" w:cs="Times New Roman" w:hint="eastAsia"/>
        </w:rPr>
        <w:t>的</w:t>
      </w:r>
      <w:r w:rsidR="00AB49A4" w:rsidRPr="000B0F29">
        <w:rPr>
          <w:rFonts w:ascii="Cambria Math" w:eastAsia="宋体" w:hAnsi="Cambria Math" w:cs="Times New Roman"/>
        </w:rPr>
        <w:t>长度，</w:t>
      </w:r>
      <w:r w:rsidR="00484700" w:rsidRPr="000B0F29">
        <w:rPr>
          <w:rFonts w:ascii="Cambria Math" w:eastAsia="宋体" w:hAnsi="Cambria Math" w:cs="Times New Roman"/>
        </w:rPr>
        <w:t>则有如下状态转移方程：</w:t>
      </w:r>
    </w:p>
    <w:p w:rsidR="00484700" w:rsidRPr="007126C8" w:rsidRDefault="00DB0B5E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   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）</m:t>
                  </m:r>
                  <m:r>
                    <w:rPr>
                      <w:rFonts w:ascii="Cambria Math" w:eastAsia="宋体" w:hAnsi="Cambria Math" w:cs="Times New Roman"/>
                    </w:rPr>
                    <m:t>i=0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 xml:space="preserve">1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）</m:t>
                  </m:r>
                  <m:r>
                    <w:rPr>
                      <w:rFonts w:ascii="Cambria Math" w:eastAsia="宋体" w:hAnsi="Cambria Math" w:cs="Times New Roman" w:hint="eastAsia"/>
                    </w:rPr>
                    <m:t>i</m:t>
                  </m:r>
                  <m:r>
                    <w:rPr>
                      <w:rFonts w:ascii="Cambria Math" w:eastAsia="宋体" w:hAnsi="Cambria Math" w:cs="Times New Roman"/>
                    </w:rPr>
                    <m:t>∈[1, n]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ax</m:t>
                      </m:r>
                    </m:fName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</w:rPr>
                        <m:t>{</m:t>
                      </m:r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1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</w:rPr>
                        <m:t>}</m:t>
                      </m:r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  i&gt;0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 w:hint="eastAsia"/>
                    </w:rPr>
                    <m:t>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</w:rPr>
                    <m:t>&gt;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 w:hint="eastAsia"/>
                        </w:rPr>
                        <m:t>k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其中</m:t>
                  </m:r>
                  <m:r>
                    <w:rPr>
                      <w:rFonts w:ascii="Cambria Math" w:eastAsia="宋体" w:hAnsi="Cambria Math" w:cs="Times New Roman"/>
                    </w:rPr>
                    <m:t>kϵ[1, i)</m:t>
                  </m:r>
                </m:e>
              </m:eqArr>
            </m:e>
          </m:d>
        </m:oMath>
      </m:oMathPara>
    </w:p>
    <w:p w:rsidR="00484700" w:rsidRDefault="00863368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 w:rsidRPr="007C5344">
        <w:rPr>
          <w:rFonts w:ascii="Cambria Math" w:eastAsia="宋体" w:hAnsi="Cambria Math" w:cs="Times New Roman"/>
        </w:rPr>
        <w:t>用数组中的下标</w:t>
      </w:r>
      <w:r w:rsidRPr="007C5344">
        <w:rPr>
          <w:rFonts w:ascii="Cambria Math" w:eastAsia="宋体" w:hAnsi="Cambria Math" w:cs="Times New Roman" w:hint="eastAsia"/>
        </w:rPr>
        <w:t>0</w:t>
      </w:r>
      <w:r w:rsidRPr="007C5344">
        <w:rPr>
          <w:rFonts w:ascii="Cambria Math" w:eastAsia="宋体" w:hAnsi="Cambria Math" w:cs="Times New Roman" w:hint="eastAsia"/>
        </w:rPr>
        <w:t>来</w:t>
      </w:r>
      <w:r w:rsidRPr="007C5344">
        <w:rPr>
          <w:rFonts w:ascii="Cambria Math" w:eastAsia="宋体" w:hAnsi="Cambria Math" w:cs="Times New Roman"/>
        </w:rPr>
        <w:t>存储初始的固定值，</w:t>
      </w:r>
      <w:r w:rsidR="00302F85" w:rsidRPr="007C5344">
        <w:rPr>
          <w:rFonts w:ascii="Cambria Math" w:eastAsia="宋体" w:hAnsi="Cambria Math" w:cs="Times New Roman" w:hint="eastAsia"/>
        </w:rPr>
        <w:t>对于</w:t>
      </w:r>
      <w:r w:rsidR="00245713" w:rsidRPr="000B0F29">
        <w:rPr>
          <w:rFonts w:ascii="Cambria Math" w:eastAsia="宋体" w:hAnsi="Cambria Math" w:cs="Times New Roman"/>
          <w:i/>
        </w:rPr>
        <w:t>s</w:t>
      </w:r>
      <w:r w:rsidR="00A35F4E">
        <w:rPr>
          <w:rFonts w:ascii="Cambria Math" w:eastAsia="宋体" w:hAnsi="Cambria Math" w:cs="Times New Roman" w:hint="eastAsia"/>
        </w:rPr>
        <w:t>序列</w:t>
      </w:r>
      <w:r w:rsidR="00A35F4E">
        <w:rPr>
          <w:rFonts w:ascii="Cambria Math" w:eastAsia="宋体" w:hAnsi="Cambria Math" w:cs="Times New Roman"/>
        </w:rPr>
        <w:t>的前</w:t>
      </w:r>
      <w:r w:rsidR="00A35F4E">
        <w:rPr>
          <w:rFonts w:ascii="Cambria Math" w:eastAsia="宋体" w:hAnsi="Cambria Math" w:cs="Times New Roman" w:hint="eastAsia"/>
        </w:rPr>
        <w:t>0</w:t>
      </w:r>
      <w:r w:rsidR="00A35F4E">
        <w:rPr>
          <w:rFonts w:ascii="Cambria Math" w:eastAsia="宋体" w:hAnsi="Cambria Math" w:cs="Times New Roman" w:hint="eastAsia"/>
        </w:rPr>
        <w:t>个</w:t>
      </w:r>
      <w:r w:rsidR="007C2328">
        <w:rPr>
          <w:rFonts w:ascii="Cambria Math" w:eastAsia="宋体" w:hAnsi="Cambria Math" w:cs="Times New Roman"/>
        </w:rPr>
        <w:t>元素，</w:t>
      </w:r>
      <w:r w:rsidR="00E54A12">
        <w:rPr>
          <w:rFonts w:ascii="Cambria Math" w:eastAsia="宋体" w:hAnsi="Cambria Math" w:cs="Times New Roman"/>
        </w:rPr>
        <w:t>最长</w:t>
      </w:r>
      <w:r w:rsidR="00E54A12">
        <w:rPr>
          <w:rFonts w:ascii="Cambria Math" w:eastAsia="宋体" w:hAnsi="Cambria Math" w:cs="Times New Roman" w:hint="eastAsia"/>
        </w:rPr>
        <w:t>递增</w:t>
      </w:r>
      <w:r w:rsidR="00234D19">
        <w:rPr>
          <w:rFonts w:ascii="Cambria Math" w:eastAsia="宋体" w:hAnsi="Cambria Math" w:cs="Times New Roman"/>
        </w:rPr>
        <w:t>子序列显然是空</w:t>
      </w:r>
      <w:r w:rsidR="00234D19">
        <w:rPr>
          <w:rFonts w:ascii="Cambria Math" w:eastAsia="宋体" w:hAnsi="Cambria Math" w:cs="Times New Roman" w:hint="eastAsia"/>
        </w:rPr>
        <w:t>的</w:t>
      </w:r>
      <w:r w:rsidR="00234D19">
        <w:rPr>
          <w:rFonts w:ascii="Cambria Math" w:eastAsia="宋体" w:hAnsi="Cambria Math" w:cs="Times New Roman"/>
        </w:rPr>
        <w:t>，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}</m:t>
        </m:r>
      </m:oMath>
      <w:r w:rsidR="00831B56">
        <w:rPr>
          <w:rFonts w:ascii="Cambria Math" w:eastAsia="宋体" w:hAnsi="Cambria Math" w:cs="Times New Roman" w:hint="eastAsia"/>
        </w:rPr>
        <w:t>，</w:t>
      </w:r>
      <w:r w:rsidR="00831B56">
        <w:rPr>
          <w:rFonts w:ascii="Cambria Math" w:eastAsia="宋体" w:hAnsi="Cambria Math" w:cs="Times New Roman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751B7E">
        <w:rPr>
          <w:rFonts w:ascii="Cambria Math" w:eastAsia="宋体" w:hAnsi="Cambria Math" w:cs="Times New Roman" w:hint="eastAsia"/>
        </w:rPr>
        <w:t>；</w:t>
      </w:r>
    </w:p>
    <w:p w:rsidR="001B6925" w:rsidRPr="007C5344" w:rsidRDefault="001B6925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 w:rsidRPr="007C5344">
        <w:rPr>
          <w:rFonts w:ascii="Cambria Math" w:eastAsia="宋体" w:hAnsi="Cambria Math" w:cs="Times New Roman" w:hint="eastAsia"/>
        </w:rPr>
        <w:t>对于</w:t>
      </w:r>
      <w:r w:rsidR="00821CB7">
        <w:rPr>
          <w:rFonts w:ascii="Cambria Math" w:eastAsia="宋体" w:hAnsi="Cambria Math" w:cs="Times New Roman" w:hint="eastAsia"/>
        </w:rPr>
        <w:t>序列</w:t>
      </w:r>
      <w:r w:rsidRPr="000B0F29">
        <w:rPr>
          <w:rFonts w:ascii="Cambria Math" w:eastAsia="宋体" w:hAnsi="Cambria Math" w:cs="Times New Roman"/>
          <w:i/>
        </w:rPr>
        <w:t>s</w:t>
      </w:r>
      <w:r w:rsidR="00821CB7" w:rsidRPr="00821CB7">
        <w:rPr>
          <w:rFonts w:ascii="Cambria Math" w:eastAsia="宋体" w:hAnsi="Cambria Math" w:cs="Times New Roman" w:hint="eastAsia"/>
        </w:rPr>
        <w:t>中</w:t>
      </w:r>
      <w:r w:rsidR="003A3C58">
        <w:rPr>
          <w:rFonts w:ascii="Cambria Math" w:eastAsia="宋体" w:hAnsi="Cambria Math" w:cs="Times New Roman" w:hint="eastAsia"/>
        </w:rPr>
        <w:t>所有由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元素</w:t>
      </w:r>
      <w:r w:rsidR="0005502E">
        <w:rPr>
          <w:rFonts w:ascii="Cambria Math" w:eastAsia="宋体" w:hAnsi="Cambria Math" w:cs="Times New Roman" w:hint="eastAsia"/>
        </w:rPr>
        <w:t>组成的序列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D18EE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∈[1, n]</m:t>
        </m:r>
      </m:oMath>
      <w:r w:rsidR="006D18EE">
        <w:rPr>
          <w:rFonts w:ascii="Cambria Math" w:eastAsia="宋体" w:hAnsi="Cambria Math" w:cs="Times New Roman" w:hint="eastAsia"/>
        </w:rPr>
        <w:t>）</w:t>
      </w:r>
      <w:r w:rsidR="0005502E">
        <w:rPr>
          <w:rFonts w:ascii="Cambria Math" w:eastAsia="宋体" w:hAnsi="Cambria Math" w:cs="Times New Roman" w:hint="eastAsia"/>
        </w:rPr>
        <w:t>只有</w:t>
      </w:r>
      <w:r w:rsidR="00D701DB">
        <w:rPr>
          <w:rFonts w:ascii="Cambria Math" w:eastAsia="宋体" w:hAnsi="Cambria Math" w:cs="Times New Roman" w:hint="eastAsia"/>
        </w:rPr>
        <w:t>一个元素，</w:t>
      </w:r>
      <w:r w:rsidR="00A01DD7">
        <w:rPr>
          <w:rFonts w:ascii="Cambria Math" w:eastAsia="宋体" w:hAnsi="Cambria Math" w:cs="Times New Roman" w:hint="eastAsia"/>
        </w:rPr>
        <w:t>也</w:t>
      </w:r>
      <w:r w:rsidR="00D701DB">
        <w:rPr>
          <w:rFonts w:ascii="Cambria Math" w:eastAsia="宋体" w:hAnsi="Cambria Math" w:cs="Times New Roman" w:hint="eastAsia"/>
        </w:rPr>
        <w:t>算</w:t>
      </w:r>
      <w:r w:rsidR="00A01DD7">
        <w:rPr>
          <w:rFonts w:ascii="Cambria Math" w:eastAsia="宋体" w:hAnsi="Cambria Math" w:cs="Times New Roman" w:hint="eastAsia"/>
        </w:rPr>
        <w:t>是递增子序列，</w:t>
      </w:r>
      <w:r w:rsidR="002C1E2A">
        <w:rPr>
          <w:rFonts w:ascii="Cambria Math" w:eastAsia="宋体" w:hAnsi="Cambria Math" w:cs="Times New Roman" w:hint="eastAsia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E5606">
        <w:rPr>
          <w:rFonts w:ascii="Cambria Math" w:eastAsia="宋体" w:hAnsi="Cambria Math" w:cs="Times New Roman" w:hint="eastAsia"/>
        </w:rPr>
        <w:t>；</w:t>
      </w:r>
    </w:p>
    <w:p w:rsidR="007C5344" w:rsidRDefault="006723C2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 w:rsidR="00AE7930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AE7930">
        <w:rPr>
          <w:rFonts w:ascii="Cambria Math" w:eastAsia="宋体" w:hAnsi="Cambria Math" w:cs="Times New Roman" w:hint="eastAsia"/>
        </w:rPr>
        <w:t>中第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AE7930">
        <w:rPr>
          <w:rFonts w:ascii="Cambria Math" w:eastAsia="宋体" w:hAnsi="Cambria Math" w:cs="Times New Roman" w:hint="eastAsia"/>
        </w:rPr>
        <w:t>个数字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EB5D93">
        <w:rPr>
          <w:rFonts w:ascii="Cambria Math" w:eastAsia="宋体" w:hAnsi="Cambria Math" w:cs="Times New Roman" w:hint="eastAsia"/>
        </w:rPr>
        <w:t>，若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</m:t>
        </m:r>
        <m:r>
          <w:rPr>
            <w:rFonts w:ascii="Cambria Math" w:eastAsia="宋体" w:hAnsi="Cambria Math" w:cs="Times New Roman" w:hint="eastAsia"/>
          </w:rPr>
          <m:t>k</m:t>
        </m:r>
        <m:r>
          <w:rPr>
            <w:rFonts w:ascii="Cambria Math" w:eastAsia="宋体" w:hAnsi="Cambria Math" w:cs="Times New Roman"/>
          </w:rPr>
          <m:t>]</m:t>
        </m:r>
      </m:oMath>
      <w:r w:rsidR="00607FD4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kϵ[1, i)</m:t>
        </m:r>
      </m:oMath>
      <w:r w:rsidR="00607FD4">
        <w:rPr>
          <w:rFonts w:ascii="Cambria Math" w:eastAsia="宋体" w:hAnsi="Cambria Math" w:cs="Times New Roman" w:hint="eastAsia"/>
        </w:rPr>
        <w:t>）</w:t>
      </w:r>
      <w:r w:rsidR="00EB5D93">
        <w:rPr>
          <w:rFonts w:ascii="Cambria Math" w:eastAsia="宋体" w:hAnsi="Cambria Math" w:cs="Times New Roman" w:hint="eastAsia"/>
        </w:rPr>
        <w:t>则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</m:oMath>
      <w:r w:rsidR="00040AA3">
        <w:rPr>
          <w:rFonts w:ascii="Cambria Math" w:eastAsia="宋体" w:hAnsi="Cambria Math" w:cs="Times New Roman" w:hint="eastAsia"/>
        </w:rPr>
        <w:t>与</w:t>
      </w:r>
      <m:oMath>
        <m:r>
          <w:rPr>
            <w:rFonts w:ascii="Cambria Math" w:eastAsia="宋体" w:hAnsi="Cambria Math" w:cs="Times New Roman"/>
          </w:rPr>
          <m:t xml:space="preserve">s[1, </m:t>
        </m:r>
        <m:r>
          <w:rPr>
            <w:rFonts w:ascii="Cambria Math" w:eastAsia="宋体" w:hAnsi="Cambria Math" w:cs="Times New Roman" w:hint="eastAsia"/>
          </w:rPr>
          <m:t>k</m:t>
        </m:r>
        <m:r>
          <w:rPr>
            <w:rFonts w:ascii="Cambria Math" w:eastAsia="宋体" w:hAnsi="Cambria Math" w:cs="Times New Roman"/>
          </w:rPr>
          <m:t>]</m:t>
        </m:r>
      </m:oMath>
      <w:r w:rsidR="00040AA3">
        <w:rPr>
          <w:rFonts w:ascii="Cambria Math" w:eastAsia="宋体" w:hAnsi="Cambria Math" w:cs="Times New Roman" w:hint="eastAsia"/>
        </w:rPr>
        <w:t>之间的部分可以组成一个更长的递增子序列</w:t>
      </w:r>
      <w:r w:rsidR="00FE47D0">
        <w:rPr>
          <w:rFonts w:ascii="Cambria Math" w:eastAsia="宋体" w:hAnsi="Cambria Math" w:cs="Times New Roman" w:hint="eastAsia"/>
        </w:rPr>
        <w:t>，</w:t>
      </w:r>
      <w:r w:rsidR="009F1D6C">
        <w:rPr>
          <w:rFonts w:ascii="Cambria Math" w:eastAsia="宋体" w:hAnsi="Cambria Math" w:cs="Times New Roman" w:hint="eastAsia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=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</m:t>
            </m:r>
          </m:e>
        </m:d>
        <m:r>
          <w:rPr>
            <w:rFonts w:ascii="Cambria Math" w:eastAsia="宋体" w:hAnsi="Cambria Math" w:cs="Times New Roman"/>
          </w:rPr>
          <m:t>+1</m:t>
        </m:r>
      </m:oMath>
      <w:r w:rsidR="0010214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k</m:t>
        </m:r>
      </m:oMath>
      <w:r w:rsidR="003E6EEA">
        <w:rPr>
          <w:rFonts w:ascii="Cambria Math" w:eastAsia="宋体" w:hAnsi="Cambria Math" w:cs="Times New Roman" w:hint="eastAsia"/>
        </w:rPr>
        <w:t>需要遍历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i-1</m:t>
            </m:r>
          </m:e>
        </m:d>
      </m:oMath>
      <w:r w:rsidR="003E6EEA">
        <w:rPr>
          <w:rFonts w:ascii="Cambria Math" w:eastAsia="宋体" w:hAnsi="Cambria Math" w:cs="Times New Roman" w:hint="eastAsia"/>
        </w:rPr>
        <w:t>中的所有可能的子序列；</w:t>
      </w:r>
    </w:p>
    <w:p w:rsidR="003A6F80" w:rsidRPr="00322862" w:rsidRDefault="009A129C" w:rsidP="00322862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最后</w:t>
      </w:r>
      <w:r w:rsidR="00C948A3">
        <w:rPr>
          <w:rFonts w:ascii="Cambria Math" w:eastAsia="宋体" w:hAnsi="Cambria Math" w:cs="Times New Roman" w:hint="eastAsia"/>
        </w:rPr>
        <w:t>返回</w:t>
      </w:r>
      <m:oMath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f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i</m:t>
                    </m:r>
                  </m:e>
                </m:d>
              </m:e>
            </m:d>
          </m:e>
        </m:func>
      </m:oMath>
      <w:r w:rsidR="00B12E0C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∈[1, n]</m:t>
        </m:r>
      </m:oMath>
      <w:r w:rsidR="00B12E0C">
        <w:rPr>
          <w:rFonts w:ascii="Cambria Math" w:eastAsia="宋体" w:hAnsi="Cambria Math" w:cs="Times New Roman"/>
        </w:rPr>
        <w:t>）</w:t>
      </w:r>
      <w:r w:rsidR="00F32321">
        <w:rPr>
          <w:rFonts w:ascii="Cambria Math" w:eastAsia="宋体" w:hAnsi="Cambria Math" w:cs="Times New Roman" w:hint="eastAsia"/>
        </w:rPr>
        <w:t>，</w:t>
      </w:r>
      <w:r w:rsidR="00F32321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</m:oMath>
      <w:r w:rsidR="00F32321">
        <w:rPr>
          <w:rFonts w:ascii="Cambria Math" w:eastAsia="宋体" w:hAnsi="Cambria Math" w:cs="Times New Roman" w:hint="eastAsia"/>
        </w:rPr>
        <w:t>中的</w:t>
      </w:r>
      <w:r w:rsidR="00F32321">
        <w:rPr>
          <w:rFonts w:ascii="Cambria Math" w:eastAsia="宋体" w:hAnsi="Cambria Math" w:cs="Times New Roman"/>
        </w:rPr>
        <w:t>最大值。</w:t>
      </w:r>
      <w:r w:rsidR="006E6DF3">
        <w:rPr>
          <w:rFonts w:ascii="Cambria Math" w:eastAsia="宋体" w:hAnsi="Cambria Math" w:cs="Times New Roman" w:hint="eastAsia"/>
        </w:rPr>
        <w:t>该</w:t>
      </w:r>
      <w:r w:rsidR="00E81B62" w:rsidRPr="00322862">
        <w:rPr>
          <w:rFonts w:ascii="Cambria Math" w:eastAsia="宋体" w:hAnsi="Cambria Math" w:cs="Times New Roman" w:hint="eastAsia"/>
        </w:rPr>
        <w:t>算法的时间复杂度是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F83CB4" w:rsidRPr="00322862">
        <w:rPr>
          <w:rFonts w:ascii="Cambria Math" w:eastAsia="宋体" w:hAnsi="Cambria Math" w:cs="Times New Roman" w:hint="eastAsia"/>
        </w:rPr>
        <w:t>。</w:t>
      </w:r>
    </w:p>
    <w:sectPr w:rsidR="003A6F80" w:rsidRPr="003228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7F72" w:rsidRDefault="003F7F72" w:rsidP="0067264A">
      <w:r>
        <w:separator/>
      </w:r>
    </w:p>
  </w:endnote>
  <w:endnote w:type="continuationSeparator" w:id="0">
    <w:p w:rsidR="003F7F72" w:rsidRDefault="003F7F72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7F72" w:rsidRDefault="003F7F72" w:rsidP="0067264A">
      <w:r>
        <w:separator/>
      </w:r>
    </w:p>
  </w:footnote>
  <w:footnote w:type="continuationSeparator" w:id="0">
    <w:p w:rsidR="003F7F72" w:rsidRDefault="003F7F72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4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5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3"/>
  </w:num>
  <w:num w:numId="23">
    <w:abstractNumId w:val="2"/>
  </w:num>
  <w:num w:numId="24">
    <w:abstractNumId w:val="0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7DA"/>
    <w:rsid w:val="00006A0E"/>
    <w:rsid w:val="000126A7"/>
    <w:rsid w:val="00013A89"/>
    <w:rsid w:val="00013AA6"/>
    <w:rsid w:val="000202A4"/>
    <w:rsid w:val="00021243"/>
    <w:rsid w:val="00022153"/>
    <w:rsid w:val="00023CE2"/>
    <w:rsid w:val="00025709"/>
    <w:rsid w:val="000304B8"/>
    <w:rsid w:val="00032E62"/>
    <w:rsid w:val="000339E4"/>
    <w:rsid w:val="00033B3C"/>
    <w:rsid w:val="00033DAD"/>
    <w:rsid w:val="00033E41"/>
    <w:rsid w:val="00035FFB"/>
    <w:rsid w:val="00036547"/>
    <w:rsid w:val="00036624"/>
    <w:rsid w:val="00040AA3"/>
    <w:rsid w:val="0004116B"/>
    <w:rsid w:val="0004395A"/>
    <w:rsid w:val="00043F05"/>
    <w:rsid w:val="00045BDC"/>
    <w:rsid w:val="000517C1"/>
    <w:rsid w:val="00054ABF"/>
    <w:rsid w:val="0005502E"/>
    <w:rsid w:val="000570EA"/>
    <w:rsid w:val="0005770B"/>
    <w:rsid w:val="00057EB3"/>
    <w:rsid w:val="0006017F"/>
    <w:rsid w:val="00061D5F"/>
    <w:rsid w:val="0006219B"/>
    <w:rsid w:val="0006384A"/>
    <w:rsid w:val="00063FFC"/>
    <w:rsid w:val="000646AE"/>
    <w:rsid w:val="00064757"/>
    <w:rsid w:val="00064A5C"/>
    <w:rsid w:val="00064B5F"/>
    <w:rsid w:val="00064C51"/>
    <w:rsid w:val="000650B4"/>
    <w:rsid w:val="00067806"/>
    <w:rsid w:val="00070890"/>
    <w:rsid w:val="000714A8"/>
    <w:rsid w:val="00080585"/>
    <w:rsid w:val="000808D5"/>
    <w:rsid w:val="0008376C"/>
    <w:rsid w:val="00084370"/>
    <w:rsid w:val="00084FA1"/>
    <w:rsid w:val="000864C1"/>
    <w:rsid w:val="00086D84"/>
    <w:rsid w:val="00091FC5"/>
    <w:rsid w:val="00092434"/>
    <w:rsid w:val="00094A5F"/>
    <w:rsid w:val="00095ABD"/>
    <w:rsid w:val="000968E2"/>
    <w:rsid w:val="000A1FEB"/>
    <w:rsid w:val="000A259A"/>
    <w:rsid w:val="000A2CA7"/>
    <w:rsid w:val="000A2DBD"/>
    <w:rsid w:val="000A4B1A"/>
    <w:rsid w:val="000A7975"/>
    <w:rsid w:val="000B0F29"/>
    <w:rsid w:val="000B1C41"/>
    <w:rsid w:val="000B22AD"/>
    <w:rsid w:val="000B375D"/>
    <w:rsid w:val="000B43FD"/>
    <w:rsid w:val="000B4437"/>
    <w:rsid w:val="000B44BF"/>
    <w:rsid w:val="000B55EA"/>
    <w:rsid w:val="000B5929"/>
    <w:rsid w:val="000B6407"/>
    <w:rsid w:val="000C2038"/>
    <w:rsid w:val="000C4574"/>
    <w:rsid w:val="000C4716"/>
    <w:rsid w:val="000C540C"/>
    <w:rsid w:val="000C5BDA"/>
    <w:rsid w:val="000C7AF2"/>
    <w:rsid w:val="000C7CD7"/>
    <w:rsid w:val="000D010D"/>
    <w:rsid w:val="000D2298"/>
    <w:rsid w:val="000D24DA"/>
    <w:rsid w:val="000D4301"/>
    <w:rsid w:val="000D7E06"/>
    <w:rsid w:val="000E232D"/>
    <w:rsid w:val="000F297A"/>
    <w:rsid w:val="000F2A7B"/>
    <w:rsid w:val="000F42A4"/>
    <w:rsid w:val="000F599E"/>
    <w:rsid w:val="00100053"/>
    <w:rsid w:val="0010214C"/>
    <w:rsid w:val="00102818"/>
    <w:rsid w:val="001043DE"/>
    <w:rsid w:val="00104DA0"/>
    <w:rsid w:val="0010664C"/>
    <w:rsid w:val="001070A9"/>
    <w:rsid w:val="00110640"/>
    <w:rsid w:val="00111FF4"/>
    <w:rsid w:val="0011455A"/>
    <w:rsid w:val="00120630"/>
    <w:rsid w:val="00120871"/>
    <w:rsid w:val="00121974"/>
    <w:rsid w:val="00122B1D"/>
    <w:rsid w:val="001235A3"/>
    <w:rsid w:val="00123D79"/>
    <w:rsid w:val="0012488C"/>
    <w:rsid w:val="00124FBA"/>
    <w:rsid w:val="00127F79"/>
    <w:rsid w:val="0013114C"/>
    <w:rsid w:val="00131D2C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7CD4"/>
    <w:rsid w:val="001539A8"/>
    <w:rsid w:val="00154B0C"/>
    <w:rsid w:val="0015504E"/>
    <w:rsid w:val="001561D7"/>
    <w:rsid w:val="001604EE"/>
    <w:rsid w:val="00161FEA"/>
    <w:rsid w:val="001639C6"/>
    <w:rsid w:val="00163CD5"/>
    <w:rsid w:val="00164DCD"/>
    <w:rsid w:val="00164F28"/>
    <w:rsid w:val="0016610D"/>
    <w:rsid w:val="00167D43"/>
    <w:rsid w:val="00172B99"/>
    <w:rsid w:val="00172ED5"/>
    <w:rsid w:val="0017446A"/>
    <w:rsid w:val="001761FE"/>
    <w:rsid w:val="0017673E"/>
    <w:rsid w:val="00177954"/>
    <w:rsid w:val="00180E69"/>
    <w:rsid w:val="001821F2"/>
    <w:rsid w:val="00182A62"/>
    <w:rsid w:val="0018589E"/>
    <w:rsid w:val="00186567"/>
    <w:rsid w:val="001873F0"/>
    <w:rsid w:val="00190086"/>
    <w:rsid w:val="00192229"/>
    <w:rsid w:val="00192EC7"/>
    <w:rsid w:val="00196412"/>
    <w:rsid w:val="0019748E"/>
    <w:rsid w:val="00197972"/>
    <w:rsid w:val="00197BF5"/>
    <w:rsid w:val="001A15D8"/>
    <w:rsid w:val="001A29C5"/>
    <w:rsid w:val="001A4D84"/>
    <w:rsid w:val="001A51AD"/>
    <w:rsid w:val="001A5787"/>
    <w:rsid w:val="001A57DE"/>
    <w:rsid w:val="001A605A"/>
    <w:rsid w:val="001B005E"/>
    <w:rsid w:val="001B042D"/>
    <w:rsid w:val="001B31F1"/>
    <w:rsid w:val="001B37A9"/>
    <w:rsid w:val="001B468B"/>
    <w:rsid w:val="001B55E1"/>
    <w:rsid w:val="001B6925"/>
    <w:rsid w:val="001B79BD"/>
    <w:rsid w:val="001C1F43"/>
    <w:rsid w:val="001C1F54"/>
    <w:rsid w:val="001C2AFA"/>
    <w:rsid w:val="001C4C87"/>
    <w:rsid w:val="001C6930"/>
    <w:rsid w:val="001C74A8"/>
    <w:rsid w:val="001C77D6"/>
    <w:rsid w:val="001D00D5"/>
    <w:rsid w:val="001D0D14"/>
    <w:rsid w:val="001D17B2"/>
    <w:rsid w:val="001D3A6C"/>
    <w:rsid w:val="001D70F8"/>
    <w:rsid w:val="001D7106"/>
    <w:rsid w:val="001D7A9C"/>
    <w:rsid w:val="001E133C"/>
    <w:rsid w:val="001E1FAF"/>
    <w:rsid w:val="001E22A4"/>
    <w:rsid w:val="001E2319"/>
    <w:rsid w:val="001E34FC"/>
    <w:rsid w:val="001E471C"/>
    <w:rsid w:val="001E5F71"/>
    <w:rsid w:val="001E6158"/>
    <w:rsid w:val="001F139E"/>
    <w:rsid w:val="001F42AE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0C4"/>
    <w:rsid w:val="00211ECB"/>
    <w:rsid w:val="00216261"/>
    <w:rsid w:val="0021728B"/>
    <w:rsid w:val="00217A6F"/>
    <w:rsid w:val="0022211B"/>
    <w:rsid w:val="00222AAC"/>
    <w:rsid w:val="00224E30"/>
    <w:rsid w:val="002257D1"/>
    <w:rsid w:val="00230074"/>
    <w:rsid w:val="002300D5"/>
    <w:rsid w:val="00231DFA"/>
    <w:rsid w:val="002336F2"/>
    <w:rsid w:val="00234D19"/>
    <w:rsid w:val="00235F13"/>
    <w:rsid w:val="00241222"/>
    <w:rsid w:val="0024167B"/>
    <w:rsid w:val="002442C4"/>
    <w:rsid w:val="00244995"/>
    <w:rsid w:val="00245713"/>
    <w:rsid w:val="0024572F"/>
    <w:rsid w:val="002460C2"/>
    <w:rsid w:val="002473F6"/>
    <w:rsid w:val="002477D1"/>
    <w:rsid w:val="0025038F"/>
    <w:rsid w:val="002532C0"/>
    <w:rsid w:val="00254577"/>
    <w:rsid w:val="00260EB2"/>
    <w:rsid w:val="002627EA"/>
    <w:rsid w:val="00262C1A"/>
    <w:rsid w:val="00263BC1"/>
    <w:rsid w:val="0026408D"/>
    <w:rsid w:val="002656B9"/>
    <w:rsid w:val="00270277"/>
    <w:rsid w:val="0027067F"/>
    <w:rsid w:val="00272B0E"/>
    <w:rsid w:val="00275471"/>
    <w:rsid w:val="002754B1"/>
    <w:rsid w:val="00275593"/>
    <w:rsid w:val="002771B1"/>
    <w:rsid w:val="00277871"/>
    <w:rsid w:val="002804C7"/>
    <w:rsid w:val="00280ADC"/>
    <w:rsid w:val="00281ACB"/>
    <w:rsid w:val="00281FE0"/>
    <w:rsid w:val="002847E7"/>
    <w:rsid w:val="00285E4A"/>
    <w:rsid w:val="00287FCF"/>
    <w:rsid w:val="00291E1E"/>
    <w:rsid w:val="002920F1"/>
    <w:rsid w:val="00292309"/>
    <w:rsid w:val="00292A55"/>
    <w:rsid w:val="00292B1A"/>
    <w:rsid w:val="00293601"/>
    <w:rsid w:val="002950E5"/>
    <w:rsid w:val="0029672E"/>
    <w:rsid w:val="00297459"/>
    <w:rsid w:val="002A11D3"/>
    <w:rsid w:val="002A1390"/>
    <w:rsid w:val="002A2B04"/>
    <w:rsid w:val="002A2CEA"/>
    <w:rsid w:val="002A46A9"/>
    <w:rsid w:val="002A638B"/>
    <w:rsid w:val="002A70A8"/>
    <w:rsid w:val="002A742F"/>
    <w:rsid w:val="002A75F8"/>
    <w:rsid w:val="002B3386"/>
    <w:rsid w:val="002B6D16"/>
    <w:rsid w:val="002C1E2A"/>
    <w:rsid w:val="002C2512"/>
    <w:rsid w:val="002C2732"/>
    <w:rsid w:val="002C5EE4"/>
    <w:rsid w:val="002C6766"/>
    <w:rsid w:val="002C7544"/>
    <w:rsid w:val="002D15CC"/>
    <w:rsid w:val="002D2066"/>
    <w:rsid w:val="002D4C27"/>
    <w:rsid w:val="002E03D8"/>
    <w:rsid w:val="002E27F9"/>
    <w:rsid w:val="002E2F8A"/>
    <w:rsid w:val="002E444E"/>
    <w:rsid w:val="002E6D69"/>
    <w:rsid w:val="002E6E87"/>
    <w:rsid w:val="002F040B"/>
    <w:rsid w:val="002F205E"/>
    <w:rsid w:val="002F3182"/>
    <w:rsid w:val="002F58F5"/>
    <w:rsid w:val="002F5E1C"/>
    <w:rsid w:val="002F6A37"/>
    <w:rsid w:val="002F6CE6"/>
    <w:rsid w:val="002F76FC"/>
    <w:rsid w:val="002F7BDE"/>
    <w:rsid w:val="002F7D2A"/>
    <w:rsid w:val="00301098"/>
    <w:rsid w:val="003014E5"/>
    <w:rsid w:val="00301A27"/>
    <w:rsid w:val="00302F85"/>
    <w:rsid w:val="0030469B"/>
    <w:rsid w:val="00306941"/>
    <w:rsid w:val="00307316"/>
    <w:rsid w:val="00307C96"/>
    <w:rsid w:val="003108AC"/>
    <w:rsid w:val="0031114B"/>
    <w:rsid w:val="00311F1D"/>
    <w:rsid w:val="00313C00"/>
    <w:rsid w:val="00314A44"/>
    <w:rsid w:val="003151D0"/>
    <w:rsid w:val="00315640"/>
    <w:rsid w:val="00317B20"/>
    <w:rsid w:val="003205A4"/>
    <w:rsid w:val="003211F0"/>
    <w:rsid w:val="00322862"/>
    <w:rsid w:val="00323676"/>
    <w:rsid w:val="003247F1"/>
    <w:rsid w:val="00324A26"/>
    <w:rsid w:val="00326C04"/>
    <w:rsid w:val="0032715A"/>
    <w:rsid w:val="00327DD0"/>
    <w:rsid w:val="003300CF"/>
    <w:rsid w:val="0033047E"/>
    <w:rsid w:val="003306D4"/>
    <w:rsid w:val="00331070"/>
    <w:rsid w:val="0033141B"/>
    <w:rsid w:val="00333C1C"/>
    <w:rsid w:val="00335959"/>
    <w:rsid w:val="00337500"/>
    <w:rsid w:val="00337642"/>
    <w:rsid w:val="00340D15"/>
    <w:rsid w:val="00346C6B"/>
    <w:rsid w:val="003477E8"/>
    <w:rsid w:val="00350076"/>
    <w:rsid w:val="00350C54"/>
    <w:rsid w:val="00352848"/>
    <w:rsid w:val="0035510D"/>
    <w:rsid w:val="003567B4"/>
    <w:rsid w:val="0035794B"/>
    <w:rsid w:val="003616DC"/>
    <w:rsid w:val="00365866"/>
    <w:rsid w:val="0037132C"/>
    <w:rsid w:val="00373E2C"/>
    <w:rsid w:val="00377ECE"/>
    <w:rsid w:val="003807FC"/>
    <w:rsid w:val="00380FD7"/>
    <w:rsid w:val="00381958"/>
    <w:rsid w:val="003877AB"/>
    <w:rsid w:val="00390692"/>
    <w:rsid w:val="00392663"/>
    <w:rsid w:val="0039271C"/>
    <w:rsid w:val="003944F1"/>
    <w:rsid w:val="00394713"/>
    <w:rsid w:val="00395B6D"/>
    <w:rsid w:val="00395E64"/>
    <w:rsid w:val="003A0B61"/>
    <w:rsid w:val="003A1331"/>
    <w:rsid w:val="003A3C58"/>
    <w:rsid w:val="003A41F2"/>
    <w:rsid w:val="003A450A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5EFB"/>
    <w:rsid w:val="003C7DE4"/>
    <w:rsid w:val="003D12BE"/>
    <w:rsid w:val="003D14AA"/>
    <w:rsid w:val="003D2E17"/>
    <w:rsid w:val="003D3850"/>
    <w:rsid w:val="003D389A"/>
    <w:rsid w:val="003D49B7"/>
    <w:rsid w:val="003D4AE2"/>
    <w:rsid w:val="003D6251"/>
    <w:rsid w:val="003D69AD"/>
    <w:rsid w:val="003E3D3D"/>
    <w:rsid w:val="003E4B19"/>
    <w:rsid w:val="003E6EEA"/>
    <w:rsid w:val="003F022D"/>
    <w:rsid w:val="003F18AC"/>
    <w:rsid w:val="003F24A6"/>
    <w:rsid w:val="003F2E94"/>
    <w:rsid w:val="003F37CA"/>
    <w:rsid w:val="003F3CEE"/>
    <w:rsid w:val="003F6C24"/>
    <w:rsid w:val="003F7F72"/>
    <w:rsid w:val="004017D0"/>
    <w:rsid w:val="00403739"/>
    <w:rsid w:val="00404E77"/>
    <w:rsid w:val="00411AEB"/>
    <w:rsid w:val="00411E04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2257"/>
    <w:rsid w:val="004340F4"/>
    <w:rsid w:val="00434170"/>
    <w:rsid w:val="0043485B"/>
    <w:rsid w:val="004351DA"/>
    <w:rsid w:val="00435828"/>
    <w:rsid w:val="0043771F"/>
    <w:rsid w:val="00437E5E"/>
    <w:rsid w:val="004413F1"/>
    <w:rsid w:val="00442295"/>
    <w:rsid w:val="0044391C"/>
    <w:rsid w:val="00444D33"/>
    <w:rsid w:val="004478D2"/>
    <w:rsid w:val="00447A36"/>
    <w:rsid w:val="004564CF"/>
    <w:rsid w:val="004621E7"/>
    <w:rsid w:val="00462600"/>
    <w:rsid w:val="00465725"/>
    <w:rsid w:val="00465967"/>
    <w:rsid w:val="00472A4E"/>
    <w:rsid w:val="00473834"/>
    <w:rsid w:val="00473ED9"/>
    <w:rsid w:val="00474004"/>
    <w:rsid w:val="004767E5"/>
    <w:rsid w:val="0047734E"/>
    <w:rsid w:val="004773BA"/>
    <w:rsid w:val="00480862"/>
    <w:rsid w:val="004809E8"/>
    <w:rsid w:val="00481010"/>
    <w:rsid w:val="00483ADF"/>
    <w:rsid w:val="00484700"/>
    <w:rsid w:val="00484B7C"/>
    <w:rsid w:val="00484CA0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3327"/>
    <w:rsid w:val="004A4030"/>
    <w:rsid w:val="004A74DA"/>
    <w:rsid w:val="004B047B"/>
    <w:rsid w:val="004B0F12"/>
    <w:rsid w:val="004B19D8"/>
    <w:rsid w:val="004B4254"/>
    <w:rsid w:val="004B7527"/>
    <w:rsid w:val="004B7D24"/>
    <w:rsid w:val="004C282E"/>
    <w:rsid w:val="004C2B98"/>
    <w:rsid w:val="004C2F33"/>
    <w:rsid w:val="004C332B"/>
    <w:rsid w:val="004C6723"/>
    <w:rsid w:val="004C6F90"/>
    <w:rsid w:val="004D134F"/>
    <w:rsid w:val="004D6A66"/>
    <w:rsid w:val="004D6DA8"/>
    <w:rsid w:val="004D7E60"/>
    <w:rsid w:val="004E1F48"/>
    <w:rsid w:val="004E5018"/>
    <w:rsid w:val="004E5606"/>
    <w:rsid w:val="004E58DC"/>
    <w:rsid w:val="004E5A1C"/>
    <w:rsid w:val="004E61F4"/>
    <w:rsid w:val="004E6428"/>
    <w:rsid w:val="004F0C46"/>
    <w:rsid w:val="004F1E55"/>
    <w:rsid w:val="004F3DE3"/>
    <w:rsid w:val="004F4E49"/>
    <w:rsid w:val="004F6BE5"/>
    <w:rsid w:val="004F7F5D"/>
    <w:rsid w:val="00502C0E"/>
    <w:rsid w:val="0050347E"/>
    <w:rsid w:val="00503AA3"/>
    <w:rsid w:val="005043A6"/>
    <w:rsid w:val="00504455"/>
    <w:rsid w:val="00505A0B"/>
    <w:rsid w:val="00507460"/>
    <w:rsid w:val="00507496"/>
    <w:rsid w:val="00520754"/>
    <w:rsid w:val="0052137E"/>
    <w:rsid w:val="00521F02"/>
    <w:rsid w:val="00523A88"/>
    <w:rsid w:val="005242AA"/>
    <w:rsid w:val="0052512C"/>
    <w:rsid w:val="005262A9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536D"/>
    <w:rsid w:val="00545594"/>
    <w:rsid w:val="00546199"/>
    <w:rsid w:val="005478C4"/>
    <w:rsid w:val="005515BD"/>
    <w:rsid w:val="005529E7"/>
    <w:rsid w:val="00554214"/>
    <w:rsid w:val="00554997"/>
    <w:rsid w:val="00555652"/>
    <w:rsid w:val="0055596B"/>
    <w:rsid w:val="00555F32"/>
    <w:rsid w:val="0056050D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6211"/>
    <w:rsid w:val="00567068"/>
    <w:rsid w:val="00570507"/>
    <w:rsid w:val="005708EE"/>
    <w:rsid w:val="0057143D"/>
    <w:rsid w:val="00572B13"/>
    <w:rsid w:val="0057505B"/>
    <w:rsid w:val="0057696E"/>
    <w:rsid w:val="005769DB"/>
    <w:rsid w:val="00576DEA"/>
    <w:rsid w:val="0057798A"/>
    <w:rsid w:val="005779D3"/>
    <w:rsid w:val="00580FE6"/>
    <w:rsid w:val="00581FF5"/>
    <w:rsid w:val="0058288D"/>
    <w:rsid w:val="005844C5"/>
    <w:rsid w:val="00587DE3"/>
    <w:rsid w:val="00590504"/>
    <w:rsid w:val="005919B7"/>
    <w:rsid w:val="00591FF0"/>
    <w:rsid w:val="00594B54"/>
    <w:rsid w:val="00594F25"/>
    <w:rsid w:val="0059501E"/>
    <w:rsid w:val="005952DC"/>
    <w:rsid w:val="0059709F"/>
    <w:rsid w:val="005A0A4D"/>
    <w:rsid w:val="005A4E83"/>
    <w:rsid w:val="005A5567"/>
    <w:rsid w:val="005A59D7"/>
    <w:rsid w:val="005A7486"/>
    <w:rsid w:val="005B1A16"/>
    <w:rsid w:val="005B2723"/>
    <w:rsid w:val="005B2CB5"/>
    <w:rsid w:val="005B3168"/>
    <w:rsid w:val="005B45CD"/>
    <w:rsid w:val="005B48F8"/>
    <w:rsid w:val="005B5837"/>
    <w:rsid w:val="005B5DE5"/>
    <w:rsid w:val="005B69BA"/>
    <w:rsid w:val="005C1B57"/>
    <w:rsid w:val="005C3404"/>
    <w:rsid w:val="005C35F2"/>
    <w:rsid w:val="005C35FD"/>
    <w:rsid w:val="005C3808"/>
    <w:rsid w:val="005C3F58"/>
    <w:rsid w:val="005C4B9A"/>
    <w:rsid w:val="005C5757"/>
    <w:rsid w:val="005C5778"/>
    <w:rsid w:val="005C6B9F"/>
    <w:rsid w:val="005C6E11"/>
    <w:rsid w:val="005C7CA7"/>
    <w:rsid w:val="005D3EE7"/>
    <w:rsid w:val="005D4558"/>
    <w:rsid w:val="005D778F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BA0"/>
    <w:rsid w:val="005F0316"/>
    <w:rsid w:val="005F0C8D"/>
    <w:rsid w:val="005F156F"/>
    <w:rsid w:val="005F3E55"/>
    <w:rsid w:val="005F472D"/>
    <w:rsid w:val="005F47E7"/>
    <w:rsid w:val="005F5F0F"/>
    <w:rsid w:val="005F65DE"/>
    <w:rsid w:val="006009AE"/>
    <w:rsid w:val="00607119"/>
    <w:rsid w:val="00607FD4"/>
    <w:rsid w:val="00610467"/>
    <w:rsid w:val="0061284C"/>
    <w:rsid w:val="0061301C"/>
    <w:rsid w:val="00614A44"/>
    <w:rsid w:val="0061582D"/>
    <w:rsid w:val="00616DE3"/>
    <w:rsid w:val="006171AE"/>
    <w:rsid w:val="00617763"/>
    <w:rsid w:val="00621212"/>
    <w:rsid w:val="0062165E"/>
    <w:rsid w:val="0062224C"/>
    <w:rsid w:val="006222B2"/>
    <w:rsid w:val="00622F76"/>
    <w:rsid w:val="00625BB4"/>
    <w:rsid w:val="00626B7A"/>
    <w:rsid w:val="00627498"/>
    <w:rsid w:val="00630217"/>
    <w:rsid w:val="00632126"/>
    <w:rsid w:val="00632853"/>
    <w:rsid w:val="00632D1C"/>
    <w:rsid w:val="006340AF"/>
    <w:rsid w:val="00634D82"/>
    <w:rsid w:val="00637317"/>
    <w:rsid w:val="00637B04"/>
    <w:rsid w:val="0064127A"/>
    <w:rsid w:val="00643247"/>
    <w:rsid w:val="006447AF"/>
    <w:rsid w:val="00645DC1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60DB"/>
    <w:rsid w:val="006661F6"/>
    <w:rsid w:val="0067157A"/>
    <w:rsid w:val="00671E39"/>
    <w:rsid w:val="006723C2"/>
    <w:rsid w:val="0067264A"/>
    <w:rsid w:val="0067364D"/>
    <w:rsid w:val="006746A0"/>
    <w:rsid w:val="006770F0"/>
    <w:rsid w:val="006813F0"/>
    <w:rsid w:val="00684383"/>
    <w:rsid w:val="00685097"/>
    <w:rsid w:val="0068573F"/>
    <w:rsid w:val="00686A2B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29CE"/>
    <w:rsid w:val="006A36D0"/>
    <w:rsid w:val="006A4F18"/>
    <w:rsid w:val="006A5725"/>
    <w:rsid w:val="006A64C0"/>
    <w:rsid w:val="006B1F45"/>
    <w:rsid w:val="006B4024"/>
    <w:rsid w:val="006B57A0"/>
    <w:rsid w:val="006C0376"/>
    <w:rsid w:val="006C2360"/>
    <w:rsid w:val="006C2964"/>
    <w:rsid w:val="006C577D"/>
    <w:rsid w:val="006C69B2"/>
    <w:rsid w:val="006C6D32"/>
    <w:rsid w:val="006D0853"/>
    <w:rsid w:val="006D18EE"/>
    <w:rsid w:val="006D1EBB"/>
    <w:rsid w:val="006D452A"/>
    <w:rsid w:val="006D491A"/>
    <w:rsid w:val="006D54D6"/>
    <w:rsid w:val="006D5727"/>
    <w:rsid w:val="006D5DD5"/>
    <w:rsid w:val="006D630F"/>
    <w:rsid w:val="006D7DEE"/>
    <w:rsid w:val="006E1D76"/>
    <w:rsid w:val="006E24D9"/>
    <w:rsid w:val="006E3CAF"/>
    <w:rsid w:val="006E4B76"/>
    <w:rsid w:val="006E66F7"/>
    <w:rsid w:val="006E6DF3"/>
    <w:rsid w:val="006F230F"/>
    <w:rsid w:val="006F24A2"/>
    <w:rsid w:val="006F2D40"/>
    <w:rsid w:val="006F3217"/>
    <w:rsid w:val="006F3547"/>
    <w:rsid w:val="006F35D9"/>
    <w:rsid w:val="006F3DA8"/>
    <w:rsid w:val="006F5AF7"/>
    <w:rsid w:val="006F721E"/>
    <w:rsid w:val="00702086"/>
    <w:rsid w:val="007038E2"/>
    <w:rsid w:val="00703B85"/>
    <w:rsid w:val="00704057"/>
    <w:rsid w:val="0070508A"/>
    <w:rsid w:val="00705539"/>
    <w:rsid w:val="0070619B"/>
    <w:rsid w:val="0071022B"/>
    <w:rsid w:val="0071114A"/>
    <w:rsid w:val="00711E6E"/>
    <w:rsid w:val="007126C8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CE5"/>
    <w:rsid w:val="0072426D"/>
    <w:rsid w:val="0072491F"/>
    <w:rsid w:val="007266FB"/>
    <w:rsid w:val="00726B97"/>
    <w:rsid w:val="00726FB4"/>
    <w:rsid w:val="0072730C"/>
    <w:rsid w:val="00730E17"/>
    <w:rsid w:val="00732CFD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4757F"/>
    <w:rsid w:val="00751B7E"/>
    <w:rsid w:val="007536BC"/>
    <w:rsid w:val="00753D7D"/>
    <w:rsid w:val="007546F5"/>
    <w:rsid w:val="007559BA"/>
    <w:rsid w:val="00756F43"/>
    <w:rsid w:val="007577F9"/>
    <w:rsid w:val="00760CF8"/>
    <w:rsid w:val="00761865"/>
    <w:rsid w:val="0076286B"/>
    <w:rsid w:val="00762F2F"/>
    <w:rsid w:val="00764212"/>
    <w:rsid w:val="0076480C"/>
    <w:rsid w:val="00764D73"/>
    <w:rsid w:val="00765D6A"/>
    <w:rsid w:val="00766614"/>
    <w:rsid w:val="00767886"/>
    <w:rsid w:val="00770CE7"/>
    <w:rsid w:val="00771655"/>
    <w:rsid w:val="007755A6"/>
    <w:rsid w:val="007846D2"/>
    <w:rsid w:val="00784716"/>
    <w:rsid w:val="00785F5B"/>
    <w:rsid w:val="00786D2A"/>
    <w:rsid w:val="00791D5E"/>
    <w:rsid w:val="00792299"/>
    <w:rsid w:val="00793F21"/>
    <w:rsid w:val="00794B76"/>
    <w:rsid w:val="0079686D"/>
    <w:rsid w:val="00796DEA"/>
    <w:rsid w:val="00797801"/>
    <w:rsid w:val="007A0AFC"/>
    <w:rsid w:val="007A10B7"/>
    <w:rsid w:val="007A2556"/>
    <w:rsid w:val="007A4369"/>
    <w:rsid w:val="007A62D5"/>
    <w:rsid w:val="007A6E3C"/>
    <w:rsid w:val="007A7401"/>
    <w:rsid w:val="007A7ECC"/>
    <w:rsid w:val="007B04D5"/>
    <w:rsid w:val="007B516F"/>
    <w:rsid w:val="007B53FE"/>
    <w:rsid w:val="007B5B7A"/>
    <w:rsid w:val="007B6C2B"/>
    <w:rsid w:val="007B7984"/>
    <w:rsid w:val="007C06F4"/>
    <w:rsid w:val="007C1388"/>
    <w:rsid w:val="007C2328"/>
    <w:rsid w:val="007C389D"/>
    <w:rsid w:val="007C4191"/>
    <w:rsid w:val="007C5344"/>
    <w:rsid w:val="007C5448"/>
    <w:rsid w:val="007C6483"/>
    <w:rsid w:val="007C709E"/>
    <w:rsid w:val="007C7138"/>
    <w:rsid w:val="007C7340"/>
    <w:rsid w:val="007C75D9"/>
    <w:rsid w:val="007D00C0"/>
    <w:rsid w:val="007D0AA5"/>
    <w:rsid w:val="007D16D3"/>
    <w:rsid w:val="007D1F48"/>
    <w:rsid w:val="007D30DA"/>
    <w:rsid w:val="007D363B"/>
    <w:rsid w:val="007D4151"/>
    <w:rsid w:val="007D7827"/>
    <w:rsid w:val="007E177F"/>
    <w:rsid w:val="007E2587"/>
    <w:rsid w:val="007E4F61"/>
    <w:rsid w:val="007F0014"/>
    <w:rsid w:val="007F1359"/>
    <w:rsid w:val="007F1935"/>
    <w:rsid w:val="007F2AB0"/>
    <w:rsid w:val="007F2FF0"/>
    <w:rsid w:val="007F33E5"/>
    <w:rsid w:val="007F442F"/>
    <w:rsid w:val="007F4A41"/>
    <w:rsid w:val="00800FF2"/>
    <w:rsid w:val="00801951"/>
    <w:rsid w:val="008055AD"/>
    <w:rsid w:val="00806C30"/>
    <w:rsid w:val="008102B1"/>
    <w:rsid w:val="008104D7"/>
    <w:rsid w:val="00810BE6"/>
    <w:rsid w:val="00811109"/>
    <w:rsid w:val="00811384"/>
    <w:rsid w:val="008117A7"/>
    <w:rsid w:val="00813063"/>
    <w:rsid w:val="00814B20"/>
    <w:rsid w:val="0081590C"/>
    <w:rsid w:val="008163A5"/>
    <w:rsid w:val="008173ED"/>
    <w:rsid w:val="00820233"/>
    <w:rsid w:val="00821CB7"/>
    <w:rsid w:val="00824B84"/>
    <w:rsid w:val="00830DA4"/>
    <w:rsid w:val="00831B56"/>
    <w:rsid w:val="008322C6"/>
    <w:rsid w:val="00835D1F"/>
    <w:rsid w:val="0083692A"/>
    <w:rsid w:val="0083766A"/>
    <w:rsid w:val="00840865"/>
    <w:rsid w:val="00840D82"/>
    <w:rsid w:val="00844744"/>
    <w:rsid w:val="00846653"/>
    <w:rsid w:val="00846EEE"/>
    <w:rsid w:val="008472FA"/>
    <w:rsid w:val="00850BFF"/>
    <w:rsid w:val="00851A25"/>
    <w:rsid w:val="00853C1E"/>
    <w:rsid w:val="00853DFB"/>
    <w:rsid w:val="00855A87"/>
    <w:rsid w:val="00855E80"/>
    <w:rsid w:val="008560B9"/>
    <w:rsid w:val="008562CF"/>
    <w:rsid w:val="00856ACE"/>
    <w:rsid w:val="00857AAB"/>
    <w:rsid w:val="00857C41"/>
    <w:rsid w:val="00860FA8"/>
    <w:rsid w:val="00863368"/>
    <w:rsid w:val="0086359F"/>
    <w:rsid w:val="00864DD0"/>
    <w:rsid w:val="00864EE2"/>
    <w:rsid w:val="00865D82"/>
    <w:rsid w:val="00866B21"/>
    <w:rsid w:val="0086761A"/>
    <w:rsid w:val="00867FE0"/>
    <w:rsid w:val="00870163"/>
    <w:rsid w:val="008737AF"/>
    <w:rsid w:val="00875BA2"/>
    <w:rsid w:val="00877BDF"/>
    <w:rsid w:val="00877E77"/>
    <w:rsid w:val="008812BC"/>
    <w:rsid w:val="00881BDB"/>
    <w:rsid w:val="008820FC"/>
    <w:rsid w:val="00885EBE"/>
    <w:rsid w:val="0088702A"/>
    <w:rsid w:val="00887B41"/>
    <w:rsid w:val="0089289E"/>
    <w:rsid w:val="00892EFB"/>
    <w:rsid w:val="00893DB7"/>
    <w:rsid w:val="008947D4"/>
    <w:rsid w:val="00895641"/>
    <w:rsid w:val="008A2061"/>
    <w:rsid w:val="008A3F76"/>
    <w:rsid w:val="008B1F04"/>
    <w:rsid w:val="008B3281"/>
    <w:rsid w:val="008B59A7"/>
    <w:rsid w:val="008B693F"/>
    <w:rsid w:val="008B76F5"/>
    <w:rsid w:val="008C24A8"/>
    <w:rsid w:val="008C2D17"/>
    <w:rsid w:val="008C3C7A"/>
    <w:rsid w:val="008C3C81"/>
    <w:rsid w:val="008C4602"/>
    <w:rsid w:val="008C749A"/>
    <w:rsid w:val="008C7880"/>
    <w:rsid w:val="008C7FF1"/>
    <w:rsid w:val="008D245F"/>
    <w:rsid w:val="008E02F6"/>
    <w:rsid w:val="008E0A4E"/>
    <w:rsid w:val="008E121A"/>
    <w:rsid w:val="008E1B85"/>
    <w:rsid w:val="008E2ADC"/>
    <w:rsid w:val="008E3AF3"/>
    <w:rsid w:val="008E4FE2"/>
    <w:rsid w:val="008E5CCA"/>
    <w:rsid w:val="008E6DDD"/>
    <w:rsid w:val="008E6DEE"/>
    <w:rsid w:val="008E70DD"/>
    <w:rsid w:val="008E7CA7"/>
    <w:rsid w:val="008F0074"/>
    <w:rsid w:val="008F2EEF"/>
    <w:rsid w:val="008F3F23"/>
    <w:rsid w:val="008F5002"/>
    <w:rsid w:val="008F56B4"/>
    <w:rsid w:val="008F59D3"/>
    <w:rsid w:val="008F6368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04121"/>
    <w:rsid w:val="00905152"/>
    <w:rsid w:val="00907318"/>
    <w:rsid w:val="00911384"/>
    <w:rsid w:val="009138B8"/>
    <w:rsid w:val="00913DD9"/>
    <w:rsid w:val="00916D2B"/>
    <w:rsid w:val="0091746C"/>
    <w:rsid w:val="009225E5"/>
    <w:rsid w:val="00922B0D"/>
    <w:rsid w:val="0092568A"/>
    <w:rsid w:val="00931A17"/>
    <w:rsid w:val="009326D0"/>
    <w:rsid w:val="00932C5D"/>
    <w:rsid w:val="00933571"/>
    <w:rsid w:val="00933B55"/>
    <w:rsid w:val="00934442"/>
    <w:rsid w:val="00935A5F"/>
    <w:rsid w:val="00935DC9"/>
    <w:rsid w:val="00937670"/>
    <w:rsid w:val="0094115D"/>
    <w:rsid w:val="00943C9F"/>
    <w:rsid w:val="009459A3"/>
    <w:rsid w:val="00950A16"/>
    <w:rsid w:val="00951999"/>
    <w:rsid w:val="0095255F"/>
    <w:rsid w:val="00952E97"/>
    <w:rsid w:val="009539FF"/>
    <w:rsid w:val="00954CD0"/>
    <w:rsid w:val="00956199"/>
    <w:rsid w:val="00956DA1"/>
    <w:rsid w:val="00960832"/>
    <w:rsid w:val="00961516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129C"/>
    <w:rsid w:val="009A2BF6"/>
    <w:rsid w:val="009A314A"/>
    <w:rsid w:val="009A371A"/>
    <w:rsid w:val="009A5265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2FCA"/>
    <w:rsid w:val="009D544E"/>
    <w:rsid w:val="009D5986"/>
    <w:rsid w:val="009D5B62"/>
    <w:rsid w:val="009D6A02"/>
    <w:rsid w:val="009D72AC"/>
    <w:rsid w:val="009E055E"/>
    <w:rsid w:val="009E10C1"/>
    <w:rsid w:val="009E23C2"/>
    <w:rsid w:val="009E4A36"/>
    <w:rsid w:val="009E644B"/>
    <w:rsid w:val="009F1428"/>
    <w:rsid w:val="009F1D6C"/>
    <w:rsid w:val="009F23FB"/>
    <w:rsid w:val="009F2B8D"/>
    <w:rsid w:val="009F6733"/>
    <w:rsid w:val="009F714A"/>
    <w:rsid w:val="00A0087A"/>
    <w:rsid w:val="00A01142"/>
    <w:rsid w:val="00A01DD7"/>
    <w:rsid w:val="00A025A1"/>
    <w:rsid w:val="00A030CB"/>
    <w:rsid w:val="00A034AC"/>
    <w:rsid w:val="00A04BF7"/>
    <w:rsid w:val="00A064E2"/>
    <w:rsid w:val="00A07308"/>
    <w:rsid w:val="00A12305"/>
    <w:rsid w:val="00A12891"/>
    <w:rsid w:val="00A1420F"/>
    <w:rsid w:val="00A1569D"/>
    <w:rsid w:val="00A158A8"/>
    <w:rsid w:val="00A15A01"/>
    <w:rsid w:val="00A15A2D"/>
    <w:rsid w:val="00A17093"/>
    <w:rsid w:val="00A216AD"/>
    <w:rsid w:val="00A224C3"/>
    <w:rsid w:val="00A23147"/>
    <w:rsid w:val="00A2793A"/>
    <w:rsid w:val="00A30FE5"/>
    <w:rsid w:val="00A3175E"/>
    <w:rsid w:val="00A31FBF"/>
    <w:rsid w:val="00A358B8"/>
    <w:rsid w:val="00A35CBB"/>
    <w:rsid w:val="00A35F4E"/>
    <w:rsid w:val="00A3695C"/>
    <w:rsid w:val="00A36F8E"/>
    <w:rsid w:val="00A37708"/>
    <w:rsid w:val="00A4050E"/>
    <w:rsid w:val="00A409F5"/>
    <w:rsid w:val="00A41412"/>
    <w:rsid w:val="00A41892"/>
    <w:rsid w:val="00A445D5"/>
    <w:rsid w:val="00A45DD6"/>
    <w:rsid w:val="00A45F98"/>
    <w:rsid w:val="00A50FD1"/>
    <w:rsid w:val="00A51C44"/>
    <w:rsid w:val="00A5536B"/>
    <w:rsid w:val="00A56E1A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5FA"/>
    <w:rsid w:val="00A74BF1"/>
    <w:rsid w:val="00A757B5"/>
    <w:rsid w:val="00A767A1"/>
    <w:rsid w:val="00A767A5"/>
    <w:rsid w:val="00A778A9"/>
    <w:rsid w:val="00A8036E"/>
    <w:rsid w:val="00A82551"/>
    <w:rsid w:val="00A82747"/>
    <w:rsid w:val="00A8393C"/>
    <w:rsid w:val="00A84C2E"/>
    <w:rsid w:val="00A85A6A"/>
    <w:rsid w:val="00A85AA4"/>
    <w:rsid w:val="00A868A8"/>
    <w:rsid w:val="00A95527"/>
    <w:rsid w:val="00A95DFD"/>
    <w:rsid w:val="00A976E5"/>
    <w:rsid w:val="00AA3C55"/>
    <w:rsid w:val="00AA5F62"/>
    <w:rsid w:val="00AA6BBF"/>
    <w:rsid w:val="00AB0291"/>
    <w:rsid w:val="00AB0826"/>
    <w:rsid w:val="00AB3A0D"/>
    <w:rsid w:val="00AB49A4"/>
    <w:rsid w:val="00AB5DA0"/>
    <w:rsid w:val="00AC0B1C"/>
    <w:rsid w:val="00AC6550"/>
    <w:rsid w:val="00AC74AA"/>
    <w:rsid w:val="00AC75E1"/>
    <w:rsid w:val="00AC799A"/>
    <w:rsid w:val="00AD034E"/>
    <w:rsid w:val="00AD0CCF"/>
    <w:rsid w:val="00AD245B"/>
    <w:rsid w:val="00AD3176"/>
    <w:rsid w:val="00AD33D2"/>
    <w:rsid w:val="00AD341E"/>
    <w:rsid w:val="00AD48D0"/>
    <w:rsid w:val="00AD4F1F"/>
    <w:rsid w:val="00AD59AF"/>
    <w:rsid w:val="00AD6236"/>
    <w:rsid w:val="00AD69E3"/>
    <w:rsid w:val="00AD78D4"/>
    <w:rsid w:val="00AE2EE0"/>
    <w:rsid w:val="00AE4318"/>
    <w:rsid w:val="00AE4807"/>
    <w:rsid w:val="00AE7930"/>
    <w:rsid w:val="00AF0271"/>
    <w:rsid w:val="00AF19AF"/>
    <w:rsid w:val="00AF29C6"/>
    <w:rsid w:val="00AF367A"/>
    <w:rsid w:val="00AF5A87"/>
    <w:rsid w:val="00AF5C66"/>
    <w:rsid w:val="00AF6DF6"/>
    <w:rsid w:val="00AF7464"/>
    <w:rsid w:val="00B0071F"/>
    <w:rsid w:val="00B0172E"/>
    <w:rsid w:val="00B047A6"/>
    <w:rsid w:val="00B047F9"/>
    <w:rsid w:val="00B04810"/>
    <w:rsid w:val="00B0496B"/>
    <w:rsid w:val="00B05808"/>
    <w:rsid w:val="00B07B66"/>
    <w:rsid w:val="00B106F9"/>
    <w:rsid w:val="00B1199D"/>
    <w:rsid w:val="00B1288B"/>
    <w:rsid w:val="00B12E0C"/>
    <w:rsid w:val="00B13149"/>
    <w:rsid w:val="00B20336"/>
    <w:rsid w:val="00B2040D"/>
    <w:rsid w:val="00B215EF"/>
    <w:rsid w:val="00B27626"/>
    <w:rsid w:val="00B311CC"/>
    <w:rsid w:val="00B318F2"/>
    <w:rsid w:val="00B33F19"/>
    <w:rsid w:val="00B368EF"/>
    <w:rsid w:val="00B36A26"/>
    <w:rsid w:val="00B37E67"/>
    <w:rsid w:val="00B40AE3"/>
    <w:rsid w:val="00B41199"/>
    <w:rsid w:val="00B425FC"/>
    <w:rsid w:val="00B42FEA"/>
    <w:rsid w:val="00B430B6"/>
    <w:rsid w:val="00B439C6"/>
    <w:rsid w:val="00B44D17"/>
    <w:rsid w:val="00B4528E"/>
    <w:rsid w:val="00B459DF"/>
    <w:rsid w:val="00B45EC8"/>
    <w:rsid w:val="00B47F6C"/>
    <w:rsid w:val="00B500EF"/>
    <w:rsid w:val="00B52474"/>
    <w:rsid w:val="00B524A1"/>
    <w:rsid w:val="00B556AD"/>
    <w:rsid w:val="00B61846"/>
    <w:rsid w:val="00B62F90"/>
    <w:rsid w:val="00B636AE"/>
    <w:rsid w:val="00B640BC"/>
    <w:rsid w:val="00B664B2"/>
    <w:rsid w:val="00B70079"/>
    <w:rsid w:val="00B75920"/>
    <w:rsid w:val="00B76CA2"/>
    <w:rsid w:val="00B76FF6"/>
    <w:rsid w:val="00B80110"/>
    <w:rsid w:val="00B80D24"/>
    <w:rsid w:val="00B84D77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2025"/>
    <w:rsid w:val="00BA2E85"/>
    <w:rsid w:val="00BA4AAC"/>
    <w:rsid w:val="00BB03F1"/>
    <w:rsid w:val="00BB11AB"/>
    <w:rsid w:val="00BB1358"/>
    <w:rsid w:val="00BB18F7"/>
    <w:rsid w:val="00BB4ABE"/>
    <w:rsid w:val="00BB4AD2"/>
    <w:rsid w:val="00BC07E3"/>
    <w:rsid w:val="00BC0EDD"/>
    <w:rsid w:val="00BC39C6"/>
    <w:rsid w:val="00BC4DF9"/>
    <w:rsid w:val="00BC50F9"/>
    <w:rsid w:val="00BC71CE"/>
    <w:rsid w:val="00BC7BB0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E6E4D"/>
    <w:rsid w:val="00BF59F7"/>
    <w:rsid w:val="00BF5AFC"/>
    <w:rsid w:val="00BF7AFF"/>
    <w:rsid w:val="00C010EE"/>
    <w:rsid w:val="00C0115A"/>
    <w:rsid w:val="00C01B0E"/>
    <w:rsid w:val="00C1149E"/>
    <w:rsid w:val="00C135B9"/>
    <w:rsid w:val="00C14B59"/>
    <w:rsid w:val="00C16170"/>
    <w:rsid w:val="00C206D2"/>
    <w:rsid w:val="00C3203D"/>
    <w:rsid w:val="00C32EBC"/>
    <w:rsid w:val="00C343E1"/>
    <w:rsid w:val="00C35339"/>
    <w:rsid w:val="00C35490"/>
    <w:rsid w:val="00C376FC"/>
    <w:rsid w:val="00C40829"/>
    <w:rsid w:val="00C44496"/>
    <w:rsid w:val="00C44DE5"/>
    <w:rsid w:val="00C456FB"/>
    <w:rsid w:val="00C47E50"/>
    <w:rsid w:val="00C5139B"/>
    <w:rsid w:val="00C51705"/>
    <w:rsid w:val="00C52DF0"/>
    <w:rsid w:val="00C536CD"/>
    <w:rsid w:val="00C538D8"/>
    <w:rsid w:val="00C602D4"/>
    <w:rsid w:val="00C60345"/>
    <w:rsid w:val="00C60EB3"/>
    <w:rsid w:val="00C61A06"/>
    <w:rsid w:val="00C64271"/>
    <w:rsid w:val="00C6434E"/>
    <w:rsid w:val="00C65628"/>
    <w:rsid w:val="00C65DFB"/>
    <w:rsid w:val="00C66CF9"/>
    <w:rsid w:val="00C7083E"/>
    <w:rsid w:val="00C71156"/>
    <w:rsid w:val="00C72793"/>
    <w:rsid w:val="00C72D80"/>
    <w:rsid w:val="00C7745A"/>
    <w:rsid w:val="00C80C4E"/>
    <w:rsid w:val="00C81500"/>
    <w:rsid w:val="00C81760"/>
    <w:rsid w:val="00C819C7"/>
    <w:rsid w:val="00C82DA8"/>
    <w:rsid w:val="00C82DDB"/>
    <w:rsid w:val="00C857C8"/>
    <w:rsid w:val="00C87695"/>
    <w:rsid w:val="00C87C79"/>
    <w:rsid w:val="00C9040B"/>
    <w:rsid w:val="00C9167A"/>
    <w:rsid w:val="00C93453"/>
    <w:rsid w:val="00C93639"/>
    <w:rsid w:val="00C948A3"/>
    <w:rsid w:val="00C94B67"/>
    <w:rsid w:val="00C96BE0"/>
    <w:rsid w:val="00CA2BE3"/>
    <w:rsid w:val="00CA2EC7"/>
    <w:rsid w:val="00CA54F9"/>
    <w:rsid w:val="00CA57C4"/>
    <w:rsid w:val="00CA6359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3EE8"/>
    <w:rsid w:val="00CB4ACB"/>
    <w:rsid w:val="00CB659C"/>
    <w:rsid w:val="00CB759D"/>
    <w:rsid w:val="00CB7A00"/>
    <w:rsid w:val="00CC05B3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D89"/>
    <w:rsid w:val="00CD5E04"/>
    <w:rsid w:val="00CD5F95"/>
    <w:rsid w:val="00CE1225"/>
    <w:rsid w:val="00CE238E"/>
    <w:rsid w:val="00CE28BA"/>
    <w:rsid w:val="00CE4909"/>
    <w:rsid w:val="00CF00C0"/>
    <w:rsid w:val="00CF081C"/>
    <w:rsid w:val="00CF3FEB"/>
    <w:rsid w:val="00CF42CA"/>
    <w:rsid w:val="00CF78CD"/>
    <w:rsid w:val="00D02843"/>
    <w:rsid w:val="00D04A4F"/>
    <w:rsid w:val="00D06E9A"/>
    <w:rsid w:val="00D10657"/>
    <w:rsid w:val="00D124B2"/>
    <w:rsid w:val="00D12AA6"/>
    <w:rsid w:val="00D12FB4"/>
    <w:rsid w:val="00D134C2"/>
    <w:rsid w:val="00D135BD"/>
    <w:rsid w:val="00D15653"/>
    <w:rsid w:val="00D15792"/>
    <w:rsid w:val="00D175D9"/>
    <w:rsid w:val="00D22C09"/>
    <w:rsid w:val="00D2309C"/>
    <w:rsid w:val="00D24DE9"/>
    <w:rsid w:val="00D25521"/>
    <w:rsid w:val="00D26858"/>
    <w:rsid w:val="00D26C5A"/>
    <w:rsid w:val="00D27153"/>
    <w:rsid w:val="00D31D36"/>
    <w:rsid w:val="00D32DD7"/>
    <w:rsid w:val="00D32E67"/>
    <w:rsid w:val="00D34C40"/>
    <w:rsid w:val="00D357F2"/>
    <w:rsid w:val="00D3725F"/>
    <w:rsid w:val="00D41799"/>
    <w:rsid w:val="00D41AD1"/>
    <w:rsid w:val="00D42F12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73DF"/>
    <w:rsid w:val="00D57508"/>
    <w:rsid w:val="00D5799A"/>
    <w:rsid w:val="00D62607"/>
    <w:rsid w:val="00D626E9"/>
    <w:rsid w:val="00D6364B"/>
    <w:rsid w:val="00D63FD9"/>
    <w:rsid w:val="00D64C22"/>
    <w:rsid w:val="00D678E7"/>
    <w:rsid w:val="00D67CD3"/>
    <w:rsid w:val="00D701DB"/>
    <w:rsid w:val="00D735A1"/>
    <w:rsid w:val="00D74C87"/>
    <w:rsid w:val="00D7677D"/>
    <w:rsid w:val="00D769E2"/>
    <w:rsid w:val="00D76C90"/>
    <w:rsid w:val="00D800A0"/>
    <w:rsid w:val="00D80F21"/>
    <w:rsid w:val="00D82129"/>
    <w:rsid w:val="00D84073"/>
    <w:rsid w:val="00D8636B"/>
    <w:rsid w:val="00D87414"/>
    <w:rsid w:val="00D92B61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0B5E"/>
    <w:rsid w:val="00DB1214"/>
    <w:rsid w:val="00DB287A"/>
    <w:rsid w:val="00DB51B1"/>
    <w:rsid w:val="00DB5425"/>
    <w:rsid w:val="00DB59B8"/>
    <w:rsid w:val="00DB67F7"/>
    <w:rsid w:val="00DB6D15"/>
    <w:rsid w:val="00DB7D7A"/>
    <w:rsid w:val="00DC15A3"/>
    <w:rsid w:val="00DC2149"/>
    <w:rsid w:val="00DC2907"/>
    <w:rsid w:val="00DC2D22"/>
    <w:rsid w:val="00DC55CF"/>
    <w:rsid w:val="00DC600A"/>
    <w:rsid w:val="00DC714E"/>
    <w:rsid w:val="00DD026A"/>
    <w:rsid w:val="00DD0E3F"/>
    <w:rsid w:val="00DD0E5A"/>
    <w:rsid w:val="00DD16DB"/>
    <w:rsid w:val="00DD18DF"/>
    <w:rsid w:val="00DD2BEC"/>
    <w:rsid w:val="00DD3127"/>
    <w:rsid w:val="00DD78F6"/>
    <w:rsid w:val="00DE08C6"/>
    <w:rsid w:val="00DE1D26"/>
    <w:rsid w:val="00DE4DED"/>
    <w:rsid w:val="00DE4DEF"/>
    <w:rsid w:val="00DE5DD9"/>
    <w:rsid w:val="00DE7D40"/>
    <w:rsid w:val="00DF2088"/>
    <w:rsid w:val="00DF2162"/>
    <w:rsid w:val="00DF23A3"/>
    <w:rsid w:val="00DF2957"/>
    <w:rsid w:val="00DF2B0C"/>
    <w:rsid w:val="00DF37EF"/>
    <w:rsid w:val="00DF3971"/>
    <w:rsid w:val="00DF51E7"/>
    <w:rsid w:val="00DF6F36"/>
    <w:rsid w:val="00DF748D"/>
    <w:rsid w:val="00DF7D8F"/>
    <w:rsid w:val="00E01EE2"/>
    <w:rsid w:val="00E03F09"/>
    <w:rsid w:val="00E04BA6"/>
    <w:rsid w:val="00E067E7"/>
    <w:rsid w:val="00E07F93"/>
    <w:rsid w:val="00E11B1B"/>
    <w:rsid w:val="00E12478"/>
    <w:rsid w:val="00E12923"/>
    <w:rsid w:val="00E13287"/>
    <w:rsid w:val="00E136ED"/>
    <w:rsid w:val="00E142DF"/>
    <w:rsid w:val="00E14776"/>
    <w:rsid w:val="00E14987"/>
    <w:rsid w:val="00E151FA"/>
    <w:rsid w:val="00E179EC"/>
    <w:rsid w:val="00E20B4A"/>
    <w:rsid w:val="00E211C0"/>
    <w:rsid w:val="00E237F7"/>
    <w:rsid w:val="00E3024F"/>
    <w:rsid w:val="00E30A66"/>
    <w:rsid w:val="00E326C9"/>
    <w:rsid w:val="00E33799"/>
    <w:rsid w:val="00E34113"/>
    <w:rsid w:val="00E35B37"/>
    <w:rsid w:val="00E369B0"/>
    <w:rsid w:val="00E37538"/>
    <w:rsid w:val="00E41FCE"/>
    <w:rsid w:val="00E42AAF"/>
    <w:rsid w:val="00E43B2A"/>
    <w:rsid w:val="00E4747A"/>
    <w:rsid w:val="00E47AAF"/>
    <w:rsid w:val="00E47CD6"/>
    <w:rsid w:val="00E47DB4"/>
    <w:rsid w:val="00E50CB0"/>
    <w:rsid w:val="00E54A12"/>
    <w:rsid w:val="00E55055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6C14"/>
    <w:rsid w:val="00E81162"/>
    <w:rsid w:val="00E81216"/>
    <w:rsid w:val="00E81381"/>
    <w:rsid w:val="00E81B62"/>
    <w:rsid w:val="00E8244A"/>
    <w:rsid w:val="00E82635"/>
    <w:rsid w:val="00E82F5F"/>
    <w:rsid w:val="00E83038"/>
    <w:rsid w:val="00E84E82"/>
    <w:rsid w:val="00E86478"/>
    <w:rsid w:val="00E876B6"/>
    <w:rsid w:val="00E87FF5"/>
    <w:rsid w:val="00E91FD9"/>
    <w:rsid w:val="00E92E26"/>
    <w:rsid w:val="00E93886"/>
    <w:rsid w:val="00E94082"/>
    <w:rsid w:val="00E97684"/>
    <w:rsid w:val="00EA0E03"/>
    <w:rsid w:val="00EA153B"/>
    <w:rsid w:val="00EA28DA"/>
    <w:rsid w:val="00EA29F7"/>
    <w:rsid w:val="00EA6EBA"/>
    <w:rsid w:val="00EB0CC7"/>
    <w:rsid w:val="00EB3BF1"/>
    <w:rsid w:val="00EB5D93"/>
    <w:rsid w:val="00EB78A8"/>
    <w:rsid w:val="00EC03E5"/>
    <w:rsid w:val="00EC166D"/>
    <w:rsid w:val="00EC1C19"/>
    <w:rsid w:val="00EC1DAB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56C"/>
    <w:rsid w:val="00EE2F03"/>
    <w:rsid w:val="00EE4B94"/>
    <w:rsid w:val="00EE5B57"/>
    <w:rsid w:val="00EF2503"/>
    <w:rsid w:val="00EF295F"/>
    <w:rsid w:val="00EF3334"/>
    <w:rsid w:val="00EF3765"/>
    <w:rsid w:val="00EF5DFC"/>
    <w:rsid w:val="00EF7059"/>
    <w:rsid w:val="00EF7A40"/>
    <w:rsid w:val="00F00374"/>
    <w:rsid w:val="00F00D02"/>
    <w:rsid w:val="00F02E9F"/>
    <w:rsid w:val="00F05701"/>
    <w:rsid w:val="00F1079B"/>
    <w:rsid w:val="00F10E4E"/>
    <w:rsid w:val="00F11F87"/>
    <w:rsid w:val="00F12445"/>
    <w:rsid w:val="00F1245C"/>
    <w:rsid w:val="00F12677"/>
    <w:rsid w:val="00F12DBA"/>
    <w:rsid w:val="00F150F2"/>
    <w:rsid w:val="00F16986"/>
    <w:rsid w:val="00F16B67"/>
    <w:rsid w:val="00F2132A"/>
    <w:rsid w:val="00F239AD"/>
    <w:rsid w:val="00F24B56"/>
    <w:rsid w:val="00F26CD3"/>
    <w:rsid w:val="00F30F30"/>
    <w:rsid w:val="00F319C3"/>
    <w:rsid w:val="00F32321"/>
    <w:rsid w:val="00F33E79"/>
    <w:rsid w:val="00F358A4"/>
    <w:rsid w:val="00F37876"/>
    <w:rsid w:val="00F37D7D"/>
    <w:rsid w:val="00F40356"/>
    <w:rsid w:val="00F46952"/>
    <w:rsid w:val="00F50FCB"/>
    <w:rsid w:val="00F53302"/>
    <w:rsid w:val="00F53787"/>
    <w:rsid w:val="00F53D89"/>
    <w:rsid w:val="00F562FA"/>
    <w:rsid w:val="00F5633C"/>
    <w:rsid w:val="00F57CB7"/>
    <w:rsid w:val="00F645C7"/>
    <w:rsid w:val="00F64924"/>
    <w:rsid w:val="00F64D8D"/>
    <w:rsid w:val="00F65329"/>
    <w:rsid w:val="00F65D34"/>
    <w:rsid w:val="00F66A7C"/>
    <w:rsid w:val="00F673F7"/>
    <w:rsid w:val="00F6781E"/>
    <w:rsid w:val="00F70082"/>
    <w:rsid w:val="00F71CCC"/>
    <w:rsid w:val="00F71EF1"/>
    <w:rsid w:val="00F74741"/>
    <w:rsid w:val="00F74775"/>
    <w:rsid w:val="00F7494B"/>
    <w:rsid w:val="00F74E3C"/>
    <w:rsid w:val="00F7522C"/>
    <w:rsid w:val="00F75983"/>
    <w:rsid w:val="00F7723A"/>
    <w:rsid w:val="00F7775E"/>
    <w:rsid w:val="00F82EC5"/>
    <w:rsid w:val="00F83CB4"/>
    <w:rsid w:val="00F83CF5"/>
    <w:rsid w:val="00F8670F"/>
    <w:rsid w:val="00F86F6E"/>
    <w:rsid w:val="00F86FE0"/>
    <w:rsid w:val="00F87D75"/>
    <w:rsid w:val="00F915E0"/>
    <w:rsid w:val="00F91B72"/>
    <w:rsid w:val="00F94E8B"/>
    <w:rsid w:val="00F95C64"/>
    <w:rsid w:val="00F97754"/>
    <w:rsid w:val="00FA1207"/>
    <w:rsid w:val="00FA2B50"/>
    <w:rsid w:val="00FA326C"/>
    <w:rsid w:val="00FA3479"/>
    <w:rsid w:val="00FA4EA9"/>
    <w:rsid w:val="00FA6098"/>
    <w:rsid w:val="00FB0335"/>
    <w:rsid w:val="00FB0A27"/>
    <w:rsid w:val="00FB1B2E"/>
    <w:rsid w:val="00FC15B4"/>
    <w:rsid w:val="00FC32BB"/>
    <w:rsid w:val="00FC3BBD"/>
    <w:rsid w:val="00FD16D3"/>
    <w:rsid w:val="00FD1DA9"/>
    <w:rsid w:val="00FD20A0"/>
    <w:rsid w:val="00FD4867"/>
    <w:rsid w:val="00FE1E0B"/>
    <w:rsid w:val="00FE47D0"/>
    <w:rsid w:val="00FE5863"/>
    <w:rsid w:val="00FE67FC"/>
    <w:rsid w:val="00FF0095"/>
    <w:rsid w:val="00FF1A2B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92621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6</TotalTime>
  <Pages>1</Pages>
  <Words>127</Words>
  <Characters>730</Characters>
  <Application>Microsoft Office Word</Application>
  <DocSecurity>0</DocSecurity>
  <Lines>6</Lines>
  <Paragraphs>1</Paragraphs>
  <ScaleCrop>false</ScaleCrop>
  <Company/>
  <LinksUpToDate>false</LinksUpToDate>
  <CharactersWithSpaces>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528</cp:revision>
  <cp:lastPrinted>2017-03-19T05:23:00Z</cp:lastPrinted>
  <dcterms:created xsi:type="dcterms:W3CDTF">2016-05-31T07:20:00Z</dcterms:created>
  <dcterms:modified xsi:type="dcterms:W3CDTF">2017-03-24T04:26:00Z</dcterms:modified>
</cp:coreProperties>
</file>